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Кафтанатія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>доцент Корочкін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Н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</w:t>
      </w:r>
      <w:r w:rsidR="00C12EE6">
        <w:rPr>
          <w:u w:val="single"/>
          <w:lang w:val="uk-UA"/>
        </w:rPr>
        <w:t>________</w:t>
      </w:r>
      <w:r w:rsidRPr="004D7440">
        <w:rPr>
          <w:u w:val="single"/>
          <w:lang w:val="uk-UA"/>
        </w:rPr>
        <w:t>__</w:t>
      </w:r>
      <w:r w:rsidRPr="00C12EE6">
        <w:rPr>
          <w:sz w:val="24"/>
          <w:u w:val="single"/>
          <w:lang w:val="uk-UA"/>
        </w:rPr>
        <w:t>Кафтанатію Богдану Сергійовичу</w:t>
      </w:r>
      <w:r w:rsidR="00C12EE6">
        <w:rPr>
          <w:u w:val="single"/>
          <w:lang w:val="uk-UA"/>
        </w:rPr>
        <w:t>_____________</w:t>
      </w:r>
      <w:r w:rsidRPr="004D7440">
        <w:rPr>
          <w:u w:val="single"/>
          <w:lang w:val="uk-UA"/>
        </w:rPr>
        <w:t>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</w:t>
      </w:r>
      <w:r w:rsidR="00C12EE6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</w:t>
      </w: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>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r w:rsidRPr="004D7440">
        <w:rPr>
          <w:sz w:val="28"/>
          <w:u w:val="single"/>
          <w:lang w:val="uk-UA"/>
        </w:rPr>
        <w:t>Корочкін Олександр Володимирович к.т.н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9F4BD2">
        <w:rPr>
          <w:sz w:val="28"/>
          <w:lang w:val="uk-UA"/>
        </w:rPr>
        <w:t xml:space="preserve">2. Строк подання студентом  роботи   </w:t>
      </w:r>
      <w:r w:rsidR="00103420">
        <w:rPr>
          <w:sz w:val="28"/>
          <w:u w:val="single"/>
          <w:lang w:val="uk-UA"/>
        </w:rPr>
        <w:t>8</w:t>
      </w:r>
      <w:r w:rsidRPr="009F4BD2">
        <w:rPr>
          <w:sz w:val="28"/>
          <w:u w:val="single"/>
          <w:lang w:val="uk-UA"/>
        </w:rPr>
        <w:t xml:space="preserve">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3. Вхідні дані до роботи 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Математична задача МА = МВ * МС + </w:t>
      </w:r>
      <w:r w:rsidRPr="00AC0E55">
        <w:rPr>
          <w:sz w:val="28"/>
          <w:lang w:val="en-US"/>
        </w:rPr>
        <w:t>max</w:t>
      </w:r>
      <w:r w:rsidRPr="00AC0E55">
        <w:rPr>
          <w:sz w:val="28"/>
        </w:rPr>
        <w:t>(</w:t>
      </w:r>
      <w:r w:rsidRPr="00AC0E55">
        <w:rPr>
          <w:sz w:val="28"/>
          <w:lang w:val="en-US"/>
        </w:rPr>
        <w:t>Z</w:t>
      </w:r>
      <w:r w:rsidRPr="00AC0E55">
        <w:rPr>
          <w:sz w:val="28"/>
        </w:rPr>
        <w:t xml:space="preserve">) * </w:t>
      </w:r>
      <w:r w:rsidRPr="00AC0E55">
        <w:rPr>
          <w:sz w:val="28"/>
          <w:lang w:val="en-US"/>
        </w:rPr>
        <w:t>MO</w:t>
      </w:r>
      <w:r w:rsidRPr="00AC0E55">
        <w:rPr>
          <w:sz w:val="28"/>
        </w:rPr>
        <w:t xml:space="preserve"> * </w:t>
      </w:r>
      <w:r w:rsidRPr="00AC0E55">
        <w:rPr>
          <w:sz w:val="28"/>
          <w:lang w:val="en-US"/>
        </w:rPr>
        <w:t>MK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Структури ПКС ОП та ПКС ЛП</w:t>
      </w:r>
    </w:p>
    <w:p w:rsidR="00AC0E55" w:rsidRPr="005775ED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</w:rPr>
      </w:pPr>
      <w:r w:rsidRPr="00AC0E55">
        <w:rPr>
          <w:sz w:val="28"/>
          <w:lang w:val="uk-UA"/>
        </w:rPr>
        <w:t xml:space="preserve">Мови і бібліотеки програмування: </w:t>
      </w:r>
      <w:r w:rsidRPr="00AC0E55">
        <w:rPr>
          <w:sz w:val="28"/>
          <w:lang w:val="en-US"/>
        </w:rPr>
        <w:t>Java</w:t>
      </w:r>
      <w:r w:rsidR="005775ED">
        <w:rPr>
          <w:sz w:val="28"/>
        </w:rPr>
        <w:t xml:space="preserve">, С++ та </w:t>
      </w:r>
      <w:r w:rsidR="005775ED">
        <w:rPr>
          <w:sz w:val="28"/>
          <w:lang w:val="en-US"/>
        </w:rPr>
        <w:t>MPI</w:t>
      </w:r>
    </w:p>
    <w:p w:rsidR="00AC0E55" w:rsidRPr="00AC0E55" w:rsidRDefault="00AC0E55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4. Зміст розрахунково-пояснювальної записки (перелік питань, які потрібно розробити)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порівняння реалізації механізму моніторів секції в мовах і бібліотеках паралельного програмування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1 для ПКС ОП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2 для ПКС ЛП</w:t>
      </w: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Default="004D7440" w:rsidP="004D7440">
      <w:p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С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Л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а класу TaskControl ПРГ1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взаємодії задач ПГР2</w:t>
      </w:r>
    </w:p>
    <w:p w:rsidR="00EB0C4B" w:rsidRDefault="00EB0C4B" w:rsidP="004D7440">
      <w:pPr>
        <w:spacing w:after="0" w:line="240" w:lineRule="auto"/>
        <w:rPr>
          <w:sz w:val="28"/>
          <w:lang w:val="uk-UA"/>
        </w:rPr>
      </w:pPr>
    </w:p>
    <w:p w:rsidR="00EB0C4B" w:rsidRPr="004D7440" w:rsidRDefault="00EB0C4B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103420">
              <w:rPr>
                <w:sz w:val="28"/>
                <w:lang w:val="uk-UA"/>
              </w:rPr>
              <w:t>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103420">
              <w:rPr>
                <w:sz w:val="28"/>
                <w:lang w:val="uk-UA"/>
              </w:rPr>
              <w:t>.04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9F4BD2" w:rsidRDefault="0010342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8.05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9F4BD2" w:rsidRDefault="0010342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1.05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9F4BD2" w:rsidRDefault="0010342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8.05.2017</w:t>
            </w:r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r w:rsidR="004B1502" w:rsidRPr="004B1502">
        <w:rPr>
          <w:b/>
          <w:u w:val="single"/>
          <w:lang w:val="uk-UA"/>
        </w:rPr>
        <w:t>Корочкін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  <w:r w:rsidR="00410CA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5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410CA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6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  <w:r w:rsidR="00410CA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… 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6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.  7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. 14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 16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... 18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2. РОЗРОБКА ПРОГРАМИ  ПРГ1 ДЛЯ ПК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   ОП………………….. 19</w:t>
      </w:r>
    </w:p>
    <w:p w:rsidR="00B82283" w:rsidRPr="00B82283" w:rsidRDefault="00B82283" w:rsidP="00B82283">
      <w:pPr>
        <w:pStyle w:val="a9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ляд паралельно обчислювальної системи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 19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аралельного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атематичного алгоритму…………………. 19</w:t>
      </w:r>
    </w:p>
    <w:p w:rsidR="00B82283" w:rsidRPr="00B82283" w:rsidRDefault="00B82283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задачі з точки зору КНП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 20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алго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итмів процесів………………………………………... 21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 схеми взаємодії процесів………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.. 21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робка 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грами ПРГ1……………………………………..………. 22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Тестування 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грами ПРГ1 …………………………………..……… 23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сновки до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озділу 2 ………………………………….…………….. 28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4591C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3. РОЗРОБКА ПР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РАМИ  ПРГ2 ДЛЯ ПКС   ЛП ……………….</w:t>
      </w: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29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="00B4591C"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гляд паралельно обчислювальної системи 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..….. 29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а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горитмів процесів …………………………………..…. 29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 схем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и взаємодії процесів……………………………..…. 30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а програми ПРГ2………………………………………</w:t>
      </w: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31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Тестуванн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 програми ПРГ2………………………………………… 31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Висновки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о розділу 3 ……………………………………………… 35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9F4BD2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F4BD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СНОВНІ РЕЗУЛЬТАТИ</w:t>
      </w:r>
      <w:r w:rsidR="004A0087" w:rsidRPr="009F4BD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 ВИСНОВКИ ДО РОБОТИ…………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. 36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ИСОК ВИКОРИСТ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ИХ ДЖЕРЕЛ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 37</w:t>
      </w: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ДАТКИ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…</w:t>
      </w:r>
      <w:r w:rsidR="000657F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.. 38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системи зі спільною пам’яттю розроблено на мові </w:t>
      </w:r>
      <w:r w:rsidR="00C12EE6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A23E1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>е забезпечення для комп’ютерної системи з локальною</w:t>
      </w:r>
      <w:r w:rsidR="000A23E1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 пам’яттю розроблено на мові 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 xml:space="preserve">С++ з використанням бібліотеки паралельного програмування </w:t>
      </w:r>
      <w:r w:rsidR="000A23E1"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Проведено тестування отриманих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програмних продуктів і зроблено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висновки по їх ефективності.</w:t>
      </w:r>
    </w:p>
    <w:p w:rsidR="00C12EE6" w:rsidRDefault="00C12EE6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2EE6">
        <w:rPr>
          <w:rFonts w:ascii="Times New Roman" w:hAnsi="Times New Roman" w:cs="Times New Roman"/>
          <w:sz w:val="28"/>
          <w:szCs w:val="28"/>
          <w:lang w:val="uk-UA"/>
        </w:rPr>
        <w:t>Лістинги та алгоритми розроблених програм наведено у додатках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071044" w:rsidRDefault="00410CAC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3561BC" w:rsidRDefault="00410CAC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410CAC" w:rsidRPr="000E416F" w:rsidRDefault="00410CAC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410CAC" w:rsidRDefault="00410CAC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1556C7" w:rsidRDefault="00410CAC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410CAC" w:rsidRPr="00250FA1" w:rsidRDefault="00410CAC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410CAC" w:rsidRPr="00AB30BD" w:rsidRDefault="00410CAC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8F45B5" w:rsidRDefault="00410CAC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5416E4" w:rsidRDefault="00410CAC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712032" w:rsidRDefault="00410CAC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8E59DA" w:rsidRDefault="00410CAC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712032" w:rsidRDefault="00410CAC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Default="00410CAC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F326B7" w:rsidRDefault="00410CAC" w:rsidP="009B430F">
                                <w:pPr>
                                  <w:jc w:val="center"/>
                                  <w:rPr>
                                    <w:rStyle w:val="a3"/>
                                    <w:lang w:val="uk-UA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  <w:r>
                                  <w:rPr>
                                    <w:rStyle w:val="a3"/>
                                    <w:lang w:val="uk-U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  <v:group id="Group 4" o:spid="_x0000_s1028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5" o:spid="_x0000_s1029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" strokeweight="2pt"/>
                  <v:line id="Line 6" o:spid="_x0000_s1030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BEzxQAAANo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DxFBEzxQAAANoAAAAP&#10;AAAAAAAAAAAAAAAAAAcCAABkcnMvZG93bnJldi54bWxQSwUGAAAAAAMAAwC3AAAA+QIAAAAA&#10;"/>
                  <v:line id="Line 7" o:spid="_x0000_s1031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  <v:line id="Line 8" o:spid="_x0000_s1032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irfxQAAANo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"/>
                  <v:line id="Line 9" o:spid="_x0000_s1033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"/>
                  <v:line id="Line 10" o:spid="_x0000_s1034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<v:line id="Line 11" o:spid="_x0000_s1035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12" o:spid="_x0000_s1036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    <v:line id="Line 13" o:spid="_x0000_s1037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<v:line id="Line 14" o:spid="_x0000_s1038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  <v:line id="Line 15" o:spid="_x0000_s1039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" strokeweight="2pt"/>
                  <v:line id="Line 16" o:spid="_x0000_s1040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" strokeweight="2pt"/>
                  <v:line id="Line 17" o:spid="_x0000_s1041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  <v:line id="Line 18" o:spid="_x0000_s1042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h7j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6+CX+ALn9BQAA//8DAFBLAQItABQABgAIAAAAIQDb4fbL7gAAAIUBAAATAAAAAAAAAAAAAAAA&#10;AAAAAABbQ29udGVudF9UeXBlc10ueG1sUEsBAi0AFAAGAAgAAAAhAFr0LFu/AAAAFQEAAAsAAAAA&#10;AAAAAAAAAAAAHwEAAF9yZWxzLy5yZWxzUEsBAi0AFAAGAAgAAAAhAFdOHuPBAAAA2wAAAA8AAAAA&#10;AAAAAAAAAAAABwIAAGRycy9kb3ducmV2LnhtbFBLBQYAAAAAAwADALcAAAD1AgAAAAA=&#10;" stroked="f">
                    <v:textbox inset="0,0,0,0">
                      <w:txbxContent>
                        <w:p w:rsidR="00410CAC" w:rsidRPr="00071044" w:rsidRDefault="00410CAC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" filled="f" stroked="f">
                    <v:textbox inset="0,0,0,0">
                      <w:txbxContent>
                        <w:p w:rsidR="00410CAC" w:rsidRPr="003561BC" w:rsidRDefault="00410CAC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410CAC" w:rsidRPr="000E416F" w:rsidRDefault="00410CAC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410CAC" w:rsidRDefault="00410CAC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" stroked="f">
                    <v:textbox inset="0,0,0,0">
                      <w:txbxContent>
                        <w:p w:rsidR="00410CAC" w:rsidRPr="001556C7" w:rsidRDefault="00410CAC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410CAC" w:rsidRPr="00250FA1" w:rsidRDefault="00410CAC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410CAC" w:rsidRPr="00AB30BD" w:rsidRDefault="00410CAC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" filled="f" stroked="f">
                    <v:textbox inset="0,3.5mm,0,0">
                      <w:txbxContent>
                        <w:p w:rsidR="00410CAC" w:rsidRPr="008F45B5" w:rsidRDefault="00410CAC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BLl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Y+CX+ALn9BQAA//8DAFBLAQItABQABgAIAAAAIQDb4fbL7gAAAIUBAAATAAAAAAAAAAAAAAAA&#10;AAAAAABbQ29udGVudF9UeXBlc10ueG1sUEsBAi0AFAAGAAgAAAAhAFr0LFu/AAAAFQEAAAsAAAAA&#10;AAAAAAAAAAAAHwEAAF9yZWxzLy5yZWxzUEsBAi0AFAAGAAgAAAAhAKk4EuXBAAAA2wAAAA8AAAAA&#10;AAAAAAAAAAAABwIAAGRycy9kb3ducmV2LnhtbFBLBQYAAAAAAwADALcAAAD1AgAAAAA=&#10;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" filled="f" stroked="f">
                    <v:textbox inset="0,0,0,0">
                      <w:txbxContent>
                        <w:p w:rsidR="00410CAC" w:rsidRPr="005416E4" w:rsidRDefault="00410CAC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mCgxQAAANsAAAAPAAAAZHJzL2Rvd25yZXYueG1sRI9Ba8JA&#10;FITvBf/D8oTemo0V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CuXmCgxQAAANsAAAAP&#10;AAAAAAAAAAAAAAAAAAcCAABkcnMvZG93bnJldi54bWxQSwUGAAAAAAMAAwC3AAAA+QIAAAAA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/jUxAAAANsAAAAPAAAAZHJzL2Rvd25yZXYueG1sRI9Ba8JA&#10;FITvBf/D8oTe6sa2iE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CG3+NTEAAAA2wAAAA8A&#10;AAAAAAAAAAAAAAAABwIAAGRycy9kb3ducmV2LnhtbFBLBQYAAAAAAwADALcAAAD4AgAAAAA=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11PxAAAANsAAAAPAAAAZHJzL2Rvd25yZXYueG1sRI9Ba8JA&#10;FITvBf/D8oTe6saW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E77XU/EAAAA2wAAAA8A&#10;AAAAAAAAAAAAAAAABwIAAGRycy9kb3ducmV2LnhtbFBLBQYAAAAAAwADALcAAAD4AgAAAAA=&#10;" filled="f" stroked="f">
                    <v:textbox inset="0,0,0,0">
                      <w:txbxContent>
                        <w:p w:rsidR="00410CAC" w:rsidRPr="00712032" w:rsidRDefault="00410CAC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cM4xAAAANsAAAAPAAAAZHJzL2Rvd25yZXYueG1sRI9Ba8JA&#10;FITvBf/D8oTe6sYW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L4pwzjEAAAA2wAAAA8A&#10;AAAAAAAAAAAAAAAABwIAAGRycy9kb3ducmV2LnhtbFBLBQYAAAAAAwADALcAAAD4AgAAAAA=&#10;" filled="f" stroked="f">
                    <v:textbox inset="0,0,0,0">
                      <w:txbxContent>
                        <w:p w:rsidR="00410CAC" w:rsidRPr="008E59DA" w:rsidRDefault="00410CAC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/>
                  <v:line id="Line 39" o:spid="_x0000_s1063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3/K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CAN3/KvAAAANsAAAAPAAAAAAAAAAAA&#10;AAAAAAcCAABkcnMvZG93bnJldi54bWxQSwUGAAAAAAMAAwC3AAAA8AIAAAAA&#10;" strokeweight="2pt"/>
                  <v:line id="Line 40" o:spid="_x0000_s1064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9pR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Dve9pRwgAAANsAAAAPAAAA&#10;AAAAAAAAAAAAAAcCAABkcnMvZG93bnJldi54bWxQSwUGAAAAAAMAAwC3AAAA9gIAAAAA&#10;" strokeweight="2pt"/>
                  <v:line id="Line 41" o:spid="_x0000_s1065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" strokeweight="2pt"/>
                  <v:line id="Line 42" o:spid="_x0000_s1066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" strokeweight="2pt"/>
                  <v:shape id="Text Box 43" o:spid="_x0000_s1067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" filled="f" stroked="f">
                    <v:textbox inset=".5mm,0,0,0">
                      <w:txbxContent>
                        <w:p w:rsidR="00410CAC" w:rsidRPr="00712032" w:rsidRDefault="00410CAC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  <v:shape id="Text Box 45" o:spid="_x0000_s1069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YupxQAAANsAAAAPAAAAZHJzL2Rvd25yZXYueG1sRI9Ba8JA&#10;FITvBf/D8oTemo1F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B5sYupxQAAANsAAAAP&#10;AAAAAAAAAAAAAAAAAAcCAABkcnMvZG93bnJldi54bWxQSwUGAAAAAAMAAwC3AAAA+QIAAAAA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S4yxAAAANsAAAAPAAAAZHJzL2Rvd25yZXYueG1sRI9Ba8JA&#10;FITvBf/D8oTe6sbS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Bb9LjLEAAAA2wAAAA8A&#10;AAAAAAAAAAAAAAAABwIAAGRycy9kb3ducmV2LnhtbFBLBQYAAAAAAwADALcAAAD4AgAAAAA=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7BFxAAAANsAAAAPAAAAZHJzL2Rvd25yZXYueG1sRI9Ba8JA&#10;FITvBf/D8oTe6sZS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OYvsEXEAAAA2wAAAA8A&#10;AAAAAAAAAAAAAAAABwIAAGRycy9kb3ducmV2LnhtbFBLBQYAAAAAAwADALcAAAD4AgAAAAA=&#10;" filled="f" stroked="f">
                    <v:textbox inset="0,0,0,0">
                      <w:txbxContent>
                        <w:p w:rsidR="00410CAC" w:rsidRDefault="00410CAC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xXe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" filled="f" stroked="f">
                    <v:textbox inset="0,0,0,0">
                      <w:txbxContent>
                        <w:p w:rsidR="00410CAC" w:rsidRPr="00F326B7" w:rsidRDefault="00410CAC" w:rsidP="009B430F">
                          <w:pPr>
                            <w:jc w:val="center"/>
                            <w:rPr>
                              <w:rStyle w:val="a3"/>
                              <w:lang w:val="uk-UA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  <w:r>
                            <w:rPr>
                              <w:rStyle w:val="a3"/>
                              <w:lang w:val="uk-UA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Хансен і розвинув Ч. Хоар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A556B" w:rsidRDefault="00CA556B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_Склад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і_Складу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Операцій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Елементів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F2AA3" w:rsidRDefault="001F2AA3" w:rsidP="00CA55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Замір_Стану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Прп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Локальні_Описи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Входу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- - Послідовність_Операторів</w:t>
      </w:r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 захищеного модуля Сенсор показано на рис. 1.1. Захищену функцію Замір_Стану() і процедуру Замір_Стану() зображено справа, захищені входи Чекати() і Сигнал() – зліва. Захищені елементи (Стан, Прп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фер.Додати(Зарплата);           Буфер.Видалити(Плата)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У прикладі 1.4. захищений модуль Вклад виконує роль буфера, куди задачі Клієнт_А і Клієнт_В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З_Банк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В_Банк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З_Банку</w:t>
      </w:r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У кожного об'єкта в Java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synchronized викликається для об'єкта, відбувається звернення до монітора об'єкта щоб визначити, чи виконує в даний момент будь-який інший потік метод типу synchronized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locking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>им чином монітор Java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serialization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Оголошення методу synchronized не має на увазі, що тільки один потік може одночасно виконувати цей метод, як у випадку критичного ділянки (critical sections) Має на увазі, що в будь-який момент часу тільки один потік може викликати цей метод (або будь-який інший метод типу 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м чином, монітори Java пов'язані з об'єктами, але не з блоками код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synchronized за умови, що цей метод викликаний для різних об'єктів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не є об'єктами мови Java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очікуючи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Java використовує елегантний механізм взаємодії між потоками через методи wait (), notify (), notifyall (). Усі три методи оголошені в класі Object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wait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all()</w:t>
      </w:r>
    </w:p>
    <w:p w:rsidR="00D2262F" w:rsidRPr="00D2262F" w:rsidRDefault="008215A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wait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кличе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notify (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notify () - активізує один з 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ликали метод wait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 () - активізує всі очікують потоки, що викликали метод wait () того ж об'єкта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етод wait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sysnchronized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wait () для даного об'єкта призупиняє поточний потік і вводить його в чергу очікування за умовою (condition 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 wait queue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і методу wait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notify () переводить єдиний потік в активний режим, повідомляючи про те, що умова змінилося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Зазвичай wait () поміщається в блок try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 int get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while( условие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try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wait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}  catch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notif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wait() і notify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Obj[]array = getArra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wait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notify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Об'єкти Monitor надають можливість синхронізувати доступ до області коду за допомогою отримання та звільнення блокування на заданому об'єкті за допомогою методів Monitor.Enter, Monitor.TryEnter і Monitor.Exit. Методи Monitor.Wait, Monitor.Pulse і Monitor.PulseAll можна використовувати, як тільки на області коду встановлена блокування. Метод Wait знімає блокування, якщо вона встановлена, і очікує оповіщення. При отриманні оповіщення метод Wait повертається і знову отримує блокування. Pulse і PulseAll сигналізують про перехід до наступного потоку в черзі очі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Інструкції SyncLock в Visual Basic і lock в C # використовують метод Monitor.Enter для установки блокування і метод Monitor.Exit для її зняття. Перевага використання інструкцій мови полягає в тому, що весь вміст інструкції lock або SyncLock включається в інструкцію Try. Інструкція Try забезпечується блоком Finally, що гарантує зняття бло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Monitor блокує об'єкти (зі посилальним типом), а не типи значень. Оскільки методам Enter і Exit можна передати тип значення, він упаковується окремо для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кожного виклику. Оскільки при кожному виклику створюється окремий об'єкт, метод Enter ніколи не блокується, і код, імовірно захищається цим методом, насправді не є синхронізувати. Крім того об'єкт, переданий методу Exit, відрізняється від об'єкта, переданого методом Enter, тому Monitor створює виняток SynchronizationLockException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Enter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Enter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nter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Finally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Exit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Exit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Enter (). SynchronizationLockException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Monitor.Exit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catch (SynchronizationLockException SyncEx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"A SynchronizationLockException occurred. Message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SyncEx.Message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зважаючи на можливість упаковки змінної типу значення перед викликом методів Enter і Exit, як показано в наступному прикладі, і передачі одного і того ж 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object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Code that needs to be protected by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Always use Finally to ensure that you exit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xit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обхідно згадати про відмінності у використанні об'єктів Monitor і WaitHandle. Об'єкти Monitor є повністю керованими і переносяться. Крім того, вони більш ефективні відносно вимог до ресурсів операційної системи. Об'єкти WaitHandle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Java, Ada, C # і т.д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CA556B" w:rsidRDefault="00CA556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46B24" w:rsidRPr="00546B24" w:rsidRDefault="00546B24" w:rsidP="00CA556B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410CAC" w:rsidRPr="00931B82" w:rsidRDefault="00410CAC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410CAC" w:rsidRPr="00931B82" w:rsidRDefault="00410CAC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410CAC" w:rsidRPr="00931B82" w:rsidRDefault="00410CAC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410CAC" w:rsidRPr="00931B82" w:rsidRDefault="00410CAC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F326B7" w:rsidRDefault="00410CAC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  <w:lang w:val="uk-UA"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  <w:r>
                                  <w:rPr>
                                    <w:rStyle w:val="a3"/>
                                    <w:b/>
                                    <w:lang w:val="uk-UA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" filled="f" strokeweight="2pt"/>
                <v:group id="Group 4" o:spid="_x0000_s1076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line id="Line 5" o:spid="_x0000_s1077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" strokeweight="2pt"/>
                  <v:line id="Line 6" o:spid="_x0000_s1078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LRL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TeH2Jf4AubgCAAD//wMAUEsBAi0AFAAGAAgAAAAhANvh9svuAAAAhQEAABMAAAAAAAAA&#10;AAAAAAAAAAAAAFtDb250ZW50X1R5cGVzXS54bWxQSwECLQAUAAYACAAAACEAWvQsW78AAAAVAQAA&#10;CwAAAAAAAAAAAAAAAAAfAQAAX3JlbHMvLnJlbHNQSwECLQAUAAYACAAAACEAUnC0S8YAAADbAAAA&#10;DwAAAAAAAAAAAAAAAAAHAgAAZHJzL2Rvd25yZXYueG1sUEsFBgAAAAADAAMAtwAAAPoCAAAAAA==&#10;"/>
                  <v:line id="Line 7" o:spid="_x0000_s1079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BHQxgAAANs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PTwR0MYAAADbAAAA&#10;DwAAAAAAAAAAAAAAAAAHAgAAZHJzL2Rvd25yZXYueG1sUEsFBgAAAAADAAMAtwAAAPoCAAAAAA==&#10;"/>
                  <v:line id="Line 8" o:spid="_x0000_s1080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      <v:line id="Line 9" o:spid="_x0000_s1081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"/>
                  <v:line id="Line 10" o:spid="_x0000_s1082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  <v:line id="Line 11" o:spid="_x0000_s1083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  <v:line id="Line 12" o:spid="_x0000_s1084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"/>
                  <v:line id="Line 13" o:spid="_x0000_s1085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  <v:line id="Line 14" o:spid="_x0000_s1086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line id="Line 15" o:spid="_x0000_s1087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" strokeweight="2pt"/>
                  <v:line id="Line 16" o:spid="_x0000_s1088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" strokeweight="2pt"/>
                  <v:line id="Line 17" o:spid="_x0000_s1089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hf9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" strokeweight="2pt"/>
                  <v:line id="Line 18" o:spid="_x0000_s1090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" strokeweight="2pt"/>
                  <v:shape id="Text Box 19" o:spid="_x0000_s1091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km+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QfoMv1/iD5D5DwAAAP//AwBQSwECLQAUAAYACAAAACEA2+H2y+4AAACFAQAAEwAAAAAAAAAA&#10;AAAAAAAAAAAAW0NvbnRlbnRfVHlwZXNdLnhtbFBLAQItABQABgAIAAAAIQBa9CxbvwAAABUBAAAL&#10;AAAAAAAAAAAAAAAAAB8BAABfcmVscy8ucmVsc1BLAQItABQABgAIAAAAIQDC1km+xQAAANs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kcX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e4Pn6JP0Du/wAAAP//AwBQSwECLQAUAAYACAAAACEA2+H2y+4AAACFAQAAEwAAAAAAAAAAAAAA&#10;AAAAAAAAW0NvbnRlbnRfVHlwZXNdLnhtbFBLAQItABQABgAIAAAAIQBa9CxbvwAAABUBAAALAAAA&#10;AAAAAAAAAAAAAB8BAABfcmVscy8ucmVsc1BLAQItABQABgAIAAAAIQDI5kcXwgAAANsAAAAPAAAA&#10;AAAAAAAAAAAAAAcCAABkcnMvZG93bnJldi54bWxQSwUGAAAAAAMAAwC3AAAA9gIAAAAA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410CAC" w:rsidRPr="00931B82" w:rsidRDefault="00410CAC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410CAC" w:rsidRPr="00931B82" w:rsidRDefault="00410CAC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410CAC" w:rsidRPr="00931B82" w:rsidRDefault="00410CAC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410CAC" w:rsidRPr="00931B82" w:rsidRDefault="00410CAC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" filled="f" stroked="f">
                    <v:textbox inset="0,3.5mm,0,0">
                      <w:txbxContent>
                        <w:p w:rsidR="00410CAC" w:rsidRPr="00931B82" w:rsidRDefault="00410CAC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EU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C33UEUxQAAANs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alHxAAAANsAAAAPAAAAZHJzL2Rvd25yZXYueG1sRI9Ba8JA&#10;FITvBf/D8gRvdVMF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A3hqUfEAAAA2w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DEzxAAAANsAAAAPAAAAZHJzL2Rvd25yZXYueG1sRI9Ba8JA&#10;FITvBf/D8gRvdVMR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IIIMTPEAAAA2w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JSoxAAAANsAAAAPAAAAZHJzL2Rvd25yZXYueG1sRI9Ba8JA&#10;FITvBf/D8gRvdVNB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O1ElKjEAAAA2w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    <v:line id="Line 39" o:spid="_x0000_s1111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yJf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" strokeweight="2pt"/>
                  <v:line id="Line 40" o:spid="_x0000_s1112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    <v:line id="Line 41" o:spid="_x0000_s1113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" strokeweight="2pt"/>
                  <v:line id="Line 42" o:spid="_x0000_s1114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" strokeweight="2pt"/>
                  <v:shape id="Text Box 43" o:spid="_x0000_s1115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" filled="f" stroked="f">
                    <v:textbox inset=".5mm,0,0,0">
                      <w:txbxContent>
                        <w:p w:rsidR="00410CAC" w:rsidRPr="00931B82" w:rsidRDefault="00410CAC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  <v:shape id="Text Box 45" o:spid="_x0000_s1117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D+awwAAANsAAAAPAAAAZHJzL2Rvd25yZXYueG1sRI9Ba8JA&#10;FITvBf/D8gre6qYK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iDg/msMAAADb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afuwwAAANsAAAAPAAAAZHJzL2Rvd25yZXYueG1sRI9Ba8JA&#10;FITvBf/D8gre6qYi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B9Gn7sMAAADb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QJ1wwAAANsAAAAPAAAAZHJzL2Rvd25yZXYueG1sRI9Ba8JA&#10;FITvBf/D8gre6qaC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aJ0CdcMAAADb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" filled="f" stroked="f">
                    <v:textbox inset="0,0,0,0">
                      <w:txbxContent>
                        <w:p w:rsidR="00410CAC" w:rsidRPr="00F326B7" w:rsidRDefault="00410CAC" w:rsidP="00546B24">
                          <w:pPr>
                            <w:jc w:val="center"/>
                            <w:rPr>
                              <w:rStyle w:val="a3"/>
                              <w:b/>
                              <w:lang w:val="uk-UA"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  <w:r>
                            <w:rPr>
                              <w:rStyle w:val="a3"/>
                              <w:b/>
                              <w:lang w:val="uk-UA"/>
                            </w:rPr>
                            <w:t>0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rSC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uUPvL+EHyDXfwAAAP//AwBQSwECLQAUAAYACAAAACEA2+H2y+4AAACFAQAAEwAAAAAAAAAAAAAA&#10;AAAAAAAAW0NvbnRlbnRfVHlwZXNdLnhtbFBLAQItABQABgAIAAAAIQBa9CxbvwAAABUBAAALAAAA&#10;AAAAAAAAAAAAAB8BAABfcmVscy8ucmVsc1BLAQItABQABgAIAAAAIQDXzrSCwgAAANsAAAAPAAAA&#10;AAAAAAAAAAAAAAcCAABkcnMvZG93bnJldi54bWxQSwUGAAAAAAMAAwC3AAAA9gIAAAAA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975535" w:rsidRDefault="0074112F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97553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ПКС СП наведена в додатку В. 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 xml:space="preserve">Вхідні та вихідні дані знаходяться на пристроях вводу/виводу так, як показано на </w:t>
      </w:r>
      <w:r>
        <w:rPr>
          <w:rFonts w:ascii="Times New Roman" w:hAnsi="Times New Roman" w:cs="Times New Roman"/>
          <w:sz w:val="28"/>
          <w:szCs w:val="28"/>
          <w:lang w:val="uk-UA"/>
        </w:rPr>
        <w:t>схемі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975535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2. Розробка паралельного математичного алгоритму</w:t>
      </w:r>
    </w:p>
    <w:p w:rsidR="00424CEB" w:rsidRPr="008A7B99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A7B9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A7B99">
        <w:rPr>
          <w:rFonts w:ascii="Times New Roman" w:hAnsi="Times New Roman" w:cs="Times New Roman"/>
          <w:sz w:val="28"/>
          <w:szCs w:val="28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, 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3. Аналіз задачі з точки зору концепції необмеженого паралелізму (КНП)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Мунро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комп’ютерної системи з необмеженим числом процесорів 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 час обчислень 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4. Розробка алгоритмів процесів</w:t>
      </w:r>
    </w:p>
    <w:p w:rsidR="00D44AC4" w:rsidRDefault="002F35D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ax(a, 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FD288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8A7B99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>виходячи з завдання мiнiмiзацiї кількості захищених операцій.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lastRenderedPageBreak/>
        <w:t>Клас TaskControl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, а також поля inputCoun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calcCount</w:t>
      </w:r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</w:t>
      </w:r>
      <w:r w:rsidR="00975535" w:rsidRPr="009755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класу </w:t>
      </w:r>
      <w:r w:rsidR="00975535"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в додатку А.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waitInput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waitCalc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wait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О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В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copyMB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copyMO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InputDone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CalcDone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Done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Main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TaskWorker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задачний ти</w:t>
      </w:r>
      <w:r>
        <w:rPr>
          <w:rFonts w:ascii="Times New Roman" w:hAnsi="Times New Roman" w:cs="Times New Roman"/>
          <w:sz w:val="28"/>
          <w:szCs w:val="28"/>
          <w:lang w:val="uk-UA"/>
        </w:rPr>
        <w:t>п, реалізує інтерфейс Runnable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lastRenderedPageBreak/>
        <w:t>– TaskControl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уальна машина Java: Sun Java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(значення в мілісекундах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8D6A5D">
        <w:tc>
          <w:tcPr>
            <w:tcW w:w="2039" w:type="dxa"/>
            <w:vMerge/>
          </w:tcPr>
          <w:p w:rsid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8D6A5D">
        <w:tc>
          <w:tcPr>
            <w:tcW w:w="2039" w:type="dxa"/>
            <w:vMerge w:val="restart"/>
            <w:vAlign w:val="center"/>
          </w:tcPr>
          <w:p w:rsidR="00A14CC4" w:rsidRPr="00C94A6F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8D6A5D">
        <w:tc>
          <w:tcPr>
            <w:tcW w:w="2039" w:type="dxa"/>
            <w:vMerge/>
          </w:tcPr>
          <w:p w:rsidR="00A14CC4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838700" cy="3114675"/>
            <wp:effectExtent l="0" t="0" r="0" b="9525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5FEA217" wp14:editId="6631DE7F">
            <wp:extent cx="4972050" cy="344805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FE24D62" wp14:editId="6BA81C04">
            <wp:extent cx="4981575" cy="3429000"/>
            <wp:effectExtent l="0" t="0" r="9525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329F51" wp14:editId="25DDA23F">
            <wp:extent cx="5095875" cy="3371850"/>
            <wp:effectExtent l="0" t="0" r="9525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C0E5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5162550" cy="360045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. Графік залежності К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A11D780" wp14:editId="6022FAE2">
            <wp:extent cx="5257800" cy="3609975"/>
            <wp:effectExtent l="0" t="0" r="0" b="9525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5172075" cy="3905250"/>
            <wp:effectExtent l="0" t="0" r="9525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429125" cy="2581275"/>
            <wp:effectExtent l="0" t="0" r="9525" b="9525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>м’яттю, написаної на мові Java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r w:rsidR="004C0D77" w:rsidRPr="00B72355">
        <w:rPr>
          <w:rFonts w:ascii="Times New Roman" w:hAnsi="Times New Roman" w:cs="Times New Roman"/>
          <w:sz w:val="28"/>
          <w:szCs w:val="28"/>
          <w:lang w:val="uk-UA"/>
        </w:rPr>
        <w:t>чотирма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потоками. Характер графіків </w:t>
      </w:r>
      <w:r w:rsidR="00B72355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ів прискорення однаковий для систем з 2, 3 та 4 ядрами.</w:t>
      </w:r>
    </w:p>
    <w:p w:rsidR="00734D49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більшенн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ер P &gt; 2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дат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ділиться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сіма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синхронізацію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4D49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ірогід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виникнення досить значущої похибки.</w:t>
      </w:r>
    </w:p>
    <w:p w:rsidR="00D148BA" w:rsidRDefault="00875623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04CA9B3F" wp14:editId="6BB26739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99" name="Группа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0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1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02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7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410CAC" w:rsidRPr="00931B82" w:rsidRDefault="00410CAC" w:rsidP="00875623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410CAC" w:rsidRPr="00931B82" w:rsidRDefault="00410CAC" w:rsidP="00875623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8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410CAC" w:rsidRPr="00931B82" w:rsidRDefault="00410CAC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410CAC" w:rsidRPr="00931B82" w:rsidRDefault="00410CAC" w:rsidP="00875623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9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30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1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2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3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4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5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6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7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8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9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0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1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14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0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875623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CA9B3F" id="Группа 99" o:spid="_x0000_s1122" style="position:absolute;left:0;text-align:left;margin-left:-5.1pt;margin-top:-36.8pt;width:518.75pt;height:806.55pt;z-index:251662336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">
                <v:rect id="Rectangle 3" o:spid="_x0000_s1123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" filled="f" strokeweight="2pt"/>
                <v:group id="Group 4" o:spid="_x0000_s1124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<v:line id="Line 5" o:spid="_x0000_s1125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" strokeweight="2pt"/>
                  <v:line id="Line 6" o:spid="_x0000_s1126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"/>
                  <v:line id="Line 7" o:spid="_x0000_s1127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wzY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NaeUYm0Ms/AAAA//8DAFBLAQItABQABgAIAAAAIQDb4fbL7gAAAIUBAAATAAAAAAAA&#10;AAAAAAAAAAAAAABbQ29udGVudF9UeXBlc10ueG1sUEsBAi0AFAAGAAgAAAAhAFr0LFu/AAAAFQEA&#10;AAsAAAAAAAAAAAAAAAAAHwEAAF9yZWxzLy5yZWxzUEsBAi0AFAAGAAgAAAAhAGiPDNjHAAAA3AAA&#10;AA8AAAAAAAAAAAAAAAAABwIAAGRycy9kb3ducmV2LnhtbFBLBQYAAAAAAwADALcAAAD7AgAAAAA=&#10;"/>
                  <v:line id="Line 8" o:spid="_x0000_s1128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6lD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ckY7s/EC+TsBgAA//8DAFBLAQItABQABgAIAAAAIQDb4fbL7gAAAIUBAAATAAAAAAAAAAAA&#10;AAAAAAAAAABbQ29udGVudF9UeXBlc10ueG1sUEsBAi0AFAAGAAgAAAAhAFr0LFu/AAAAFQEAAAsA&#10;AAAAAAAAAAAAAAAAHwEAAF9yZWxzLy5yZWxzUEsBAi0AFAAGAAgAAAAhAAfDqUPEAAAA3AAAAA8A&#10;AAAAAAAAAAAAAAAABwIAAGRycy9kb3ducmV2LnhtbFBLBQYAAAAAAwADALcAAAD4AgAAAAA=&#10;"/>
                  <v:line id="Line 9" o:spid="_x0000_s1129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"/>
                  <v:line id="Line 10" o:spid="_x0000_s1130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Cx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BF4LH6+AAAA3AAAAA8AAAAAAAAA&#10;AAAAAAAABwIAAGRycy9kb3ducmV2LnhtbFBLBQYAAAAAAwADALcAAADyAgAAAAA=&#10;" strokeweight="2pt"/>
                  <v:line id="Line 11" o:spid="_x0000_s1131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3RGR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xl8&#10;nwkXyPUHAAD//wMAUEsBAi0AFAAGAAgAAAAhANvh9svuAAAAhQEAABMAAAAAAAAAAAAAAAAAAAAA&#10;AFtDb250ZW50X1R5cGVzXS54bWxQSwECLQAUAAYACAAAACEAWvQsW78AAAAVAQAACwAAAAAAAAAA&#10;AAAAAAAfAQAAX3JlbHMvLnJlbHNQSwECLQAUAAYACAAAACEA8d0Rkb0AAADcAAAADwAAAAAAAAAA&#10;AAAAAAAHAgAAZHJzL2Rvd25yZXYueG1sUEsFBgAAAAADAAMAtwAAAPECAAAAAA==&#10;" strokeweight="2pt"/>
                  <v:line id="Line 12" o:spid="_x0000_s1132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vs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kxR+n4kXyPkPAAAA//8DAFBLAQItABQABgAIAAAAIQDb4fbL7gAAAIUBAAATAAAAAAAAAAAA&#10;AAAAAAAAAABbQ29udGVudF9UeXBlc10ueG1sUEsBAi0AFAAGAAgAAAAhAFr0LFu/AAAAFQEAAAsA&#10;AAAAAAAAAAAAAAAAHwEAAF9yZWxzLy5yZWxzUEsBAi0AFAAGAAgAAAAhAPOFq+zEAAAA3AAAAA8A&#10;AAAAAAAAAAAAAAAABwIAAGRycy9kb3ducmV2LnhtbFBLBQYAAAAAAwADALcAAAD4AgAAAAA=&#10;"/>
                  <v:line id="Line 13" o:spid="_x0000_s1133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yp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3g&#10;+0y4QK4+AAAA//8DAFBLAQItABQABgAIAAAAIQDb4fbL7gAAAIUBAAATAAAAAAAAAAAAAAAAAAAA&#10;AABbQ29udGVudF9UeXBlc10ueG1sUEsBAi0AFAAGAAgAAAAhAFr0LFu/AAAAFQEAAAsAAAAAAAAA&#10;AAAAAAAAHwEAAF9yZWxzLy5yZWxzUEsBAi0AFAAGAAgAAAAhAG5DKn2+AAAA3AAAAA8AAAAAAAAA&#10;AAAAAAAABwIAAGRycy9kb3ducmV2LnhtbFBLBQYAAAAAAwADALcAAADyAgAAAAA=&#10;" strokeweight="2pt"/>
                  <v:line id="Line 14" o:spid="_x0000_s1134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L4PwgAAANw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" strokeweight="2pt"/>
                  <v:line id="Line 15" o:spid="_x0000_s1135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" strokeweight="2pt"/>
                  <v:line id="Line 16" o:spid="_x0000_s1136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" strokeweight="2pt"/>
                  <v:line id="Line 17" o:spid="_x0000_s1137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    <v:line id="Line 18" o:spid="_x0000_s1138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" strokeweight="2pt"/>
                  <v:shape id="Text Box 19" o:spid="_x0000_s1139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40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41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42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43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410CAC" w:rsidRPr="00931B82" w:rsidRDefault="00410CAC" w:rsidP="00875623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410CAC" w:rsidRPr="00931B82" w:rsidRDefault="00410CAC" w:rsidP="00875623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44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410CAC" w:rsidRPr="00931B82" w:rsidRDefault="00410CAC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410CAC" w:rsidRPr="00931B82" w:rsidRDefault="00410CAC" w:rsidP="00875623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45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" filled="f" stroked="f">
                    <v:textbox inset="0,3.5mm,0,0">
                      <w:txbxContent>
                        <w:p w:rsidR="00410CAC" w:rsidRPr="00931B82" w:rsidRDefault="00410CAC" w:rsidP="00875623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46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ptSxQAAANwAAAAPAAAAZHJzL2Rvd25yZXYueG1sRI9Ba8JA&#10;EIXvhf6HZQRvdWMF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CvsptS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47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48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49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50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51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52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53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54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55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56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OgvxQAAANwAAAAPAAAAZHJzL2Rvd25yZXYueG1sRI9Ba8JA&#10;EIXvhf6HZQRvdWMR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D3tOgv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57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58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    <v:line id="Line 39" o:spid="_x0000_s1159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    <v:line id="Line 40" o:spid="_x0000_s1160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    <v:line id="Line 41" o:spid="_x0000_s1161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" strokeweight="2pt"/>
                  <v:line id="Line 42" o:spid="_x0000_s1162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" strokeweight="2pt"/>
                  <v:shape id="Text Box 43" o:spid="_x0000_s1163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" filled="f" stroked="f">
                    <v:textbox inset=".5mm,0,0,0">
                      <w:txbxContent>
                        <w:p w:rsidR="00410CAC" w:rsidRPr="00931B82" w:rsidRDefault="00410CAC" w:rsidP="00875623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64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    <v:shape id="Text Box 45" o:spid="_x0000_s1165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66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X7yxQAAANwAAAAPAAAAZHJzL2Rvd25yZXYueG1sRI9Ba8JA&#10;EIXvhf6HZQRvdWNB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BybX7y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67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68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875623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7</w:t>
                          </w:r>
                        </w:p>
                      </w:txbxContent>
                    </v:textbox>
                  </v:shape>
                  <v:line id="Line 49" o:spid="_x0000_s1169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  </v:group>
                <w10:wrap anchorx="margin"/>
              </v:group>
            </w:pict>
          </mc:Fallback>
        </mc:AlternateConten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РОЗДІЛ 3. РОЗРОБКА ПРОГРАМИ ПРГ2 ДЛЯ ПКС ЛП</w:t>
      </w:r>
    </w:p>
    <w:p w:rsidR="00E1555B" w:rsidRPr="00E1555B" w:rsidRDefault="00E1555B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148BA" w:rsidRPr="00E1555B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льної системи</w:t>
      </w:r>
    </w:p>
    <w:p w:rsidR="00D148BA" w:rsidRDefault="00D148B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 xml:space="preserve"> з локальною пам’яттю, що складається з Р процесорів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ох пристроїв 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>вводу/виводу. Структурна схема ПКС ЛП наведена в додатку Г. Для коректної роботи програми кількість процесорів має бути не меншою ніж шість та кратною трьом. Вхідні та вихідні дані знаходяться на пристроях вводу/виводу так, як показано на схемі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та бібліотека паралельного програмування: С++ та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E079B7">
        <w:rPr>
          <w:rFonts w:ascii="Times New Roman" w:hAnsi="Times New Roman" w:cs="Times New Roman"/>
          <w:sz w:val="28"/>
          <w:szCs w:val="28"/>
        </w:rPr>
        <w:t>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тематична задача для комп’ютерної системи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з локальною пам’яттю співпадає з уже розглянутою в 2 розділі задачею, тому розділи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>Розробка паралельного математичного алгоритму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» та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 xml:space="preserve">Аналіз задачі з точки зору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КНП»</w:t>
      </w:r>
      <w:r w:rsidR="009A03D0">
        <w:rPr>
          <w:rFonts w:ascii="Times New Roman" w:hAnsi="Times New Roman" w:cs="Times New Roman"/>
          <w:sz w:val="28"/>
          <w:szCs w:val="28"/>
          <w:lang w:val="uk-UA"/>
        </w:rPr>
        <w:t xml:space="preserve"> пропущені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A03D0" w:rsidRDefault="009A03D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D0" w:rsidRPr="00F1267F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9A03D0" w:rsidRPr="00F1267F">
        <w:rPr>
          <w:rFonts w:ascii="Times New Roman" w:hAnsi="Times New Roman" w:cs="Times New Roman"/>
          <w:b/>
          <w:sz w:val="28"/>
          <w:szCs w:val="28"/>
          <w:lang w:val="uk-UA"/>
        </w:rPr>
        <w:t>.2. Розробка алгоритмів процесів</w:t>
      </w:r>
    </w:p>
    <w:p w:rsidR="00F1267F" w:rsidRDefault="00F126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не забезпечення має бути масштабованим, тобто працювати на системі з будь-якою кількістю процесорів. Тому написаний алгоритм єдиний для всіх задач.</w:t>
      </w:r>
    </w:p>
    <w:p w:rsidR="00F1267F" w:rsidRDefault="00F1267F" w:rsidP="00F126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Т(0) – Т(Р-1)</w:t>
      </w:r>
    </w:p>
    <w:p w:rsidR="00F1267F" w:rsidRDefault="00F1267F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="009628F5"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 == 0 ввести МО та МВ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О та МВ в Т(1) та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рийняти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1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ввес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рийняти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uk-UA"/>
        </w:rPr>
        <w:t>з Т(Р/3 - 2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7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628F5">
        <w:rPr>
          <w:rFonts w:ascii="Times New Roman" w:hAnsi="Times New Roman" w:cs="Times New Roman"/>
          <w:sz w:val="28"/>
          <w:szCs w:val="28"/>
        </w:rPr>
        <w:t xml:space="preserve">МВ в </w:t>
      </w:r>
      <w:r>
        <w:rPr>
          <w:rFonts w:ascii="Times New Roman" w:hAnsi="Times New Roman" w:cs="Times New Roman"/>
          <w:sz w:val="28"/>
          <w:szCs w:val="28"/>
          <w:lang w:val="uk-UA"/>
        </w:rPr>
        <w:t>Т(2*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751136">
      <w:pPr>
        <w:pageBreakBefore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8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 / 3 - 2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9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2 * P / 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0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1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/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9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0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1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2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ax(Z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3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 = max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,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4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B * MC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+ a * MO * MK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5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1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2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3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4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5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6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7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8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1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2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3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4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5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вести МА.</w:t>
      </w:r>
    </w:p>
    <w:p w:rsidR="00FD49B0" w:rsidRDefault="00FD49B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FD49B0" w:rsidRPr="00FD49B0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.3</w:t>
      </w:r>
      <w:r w:rsidR="00FD49B0" w:rsidRPr="00FD49B0">
        <w:rPr>
          <w:rFonts w:ascii="Times New Roman" w:hAnsi="Times New Roman" w:cs="Times New Roman"/>
          <w:b/>
          <w:sz w:val="28"/>
          <w:szCs w:val="28"/>
          <w:lang w:val="uk-UA"/>
        </w:rPr>
        <w:t>. Розробка схеми взаємодії процесів</w:t>
      </w:r>
    </w:p>
    <w:p w:rsidR="00FD49B0" w:rsidRPr="00091651" w:rsidRDefault="00091651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хема взаємодії процесів наведена в додатку Б.</w:t>
      </w:r>
    </w:p>
    <w:p w:rsidR="00BA00F9" w:rsidRDefault="00BA00F9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</w:t>
      </w:r>
      <w:r w:rsidRPr="003E3FE5">
        <w:rPr>
          <w:rFonts w:ascii="Times New Roman" w:hAnsi="Times New Roman" w:cs="Times New Roman"/>
          <w:b/>
          <w:sz w:val="28"/>
          <w:szCs w:val="28"/>
          <w:lang w:val="uk-UA"/>
        </w:rPr>
        <w:t>.4. Розробка програми ПРГ2</w:t>
      </w:r>
    </w:p>
    <w:p w:rsidR="003E3FE5" w:rsidRDefault="003E3F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З для ПКС з локальною пам’яттю реалізоване на мові програмування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сновний модуль містить точку входу в програму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реалізує алгоритм процесів, описаній в розділі 3.2. Для передачі і приймання використовувалис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nd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cv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llreduc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істинг програми наведено в додатку Є.</w:t>
      </w:r>
    </w:p>
    <w:p w:rsid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5. Тестування програми ПРГ2</w:t>
      </w:r>
    </w:p>
    <w:p w:rsidR="00712793" w:rsidRPr="0028439B" w:rsidRDefault="00712793" w:rsidP="00712793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>ять: DDR3 2 * 4096~Мб 1600~МГц;</w:t>
      </w:r>
    </w:p>
    <w:p w:rsidR="00712793" w:rsidRPr="0028439B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>Visual Studio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2013 +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>, 64-бітна версія.</w:t>
      </w:r>
    </w:p>
    <w:p w:rsidR="00712793" w:rsidRDefault="005F4399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>.1. Час виконанн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712793" w:rsidTr="00712793"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207E33" w:rsidTr="00410CAC">
        <w:tc>
          <w:tcPr>
            <w:tcW w:w="2039" w:type="dxa"/>
          </w:tcPr>
          <w:p w:rsidR="00207E33" w:rsidRPr="00C94A6F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,427</w:t>
            </w:r>
          </w:p>
        </w:tc>
        <w:tc>
          <w:tcPr>
            <w:tcW w:w="2039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,523</w:t>
            </w:r>
          </w:p>
        </w:tc>
        <w:tc>
          <w:tcPr>
            <w:tcW w:w="2039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,348</w:t>
            </w:r>
          </w:p>
        </w:tc>
        <w:tc>
          <w:tcPr>
            <w:tcW w:w="2040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,658</w:t>
            </w:r>
          </w:p>
        </w:tc>
      </w:tr>
      <w:tr w:rsidR="00C0572F" w:rsidTr="00410CAC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,84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,876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,201</w:t>
            </w:r>
          </w:p>
        </w:tc>
        <w:tc>
          <w:tcPr>
            <w:tcW w:w="2040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,936</w:t>
            </w:r>
          </w:p>
        </w:tc>
      </w:tr>
      <w:tr w:rsidR="00C0572F" w:rsidTr="00410CAC">
        <w:tc>
          <w:tcPr>
            <w:tcW w:w="2039" w:type="dxa"/>
          </w:tcPr>
          <w:p w:rsidR="00C0572F" w:rsidRPr="00116288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7,53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6,92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7,46</w:t>
            </w:r>
          </w:p>
        </w:tc>
        <w:tc>
          <w:tcPr>
            <w:tcW w:w="2040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,59</w:t>
            </w:r>
          </w:p>
        </w:tc>
      </w:tr>
    </w:tbl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712793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712793" w:rsidRDefault="005F4399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>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712793" w:rsidTr="00712793">
        <w:tc>
          <w:tcPr>
            <w:tcW w:w="2039" w:type="dxa"/>
            <w:vMerge w:val="restart"/>
            <w:vAlign w:val="center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712793" w:rsidTr="00712793">
        <w:tc>
          <w:tcPr>
            <w:tcW w:w="2039" w:type="dxa"/>
            <w:vMerge/>
          </w:tcPr>
          <w:p w:rsidR="0071279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C0572F" w:rsidTr="00410CAC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34263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97549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,105906</w:t>
            </w:r>
          </w:p>
        </w:tc>
      </w:tr>
      <w:tr w:rsidR="00C0572F" w:rsidTr="00410CAC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5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79745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18267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,060641</w:t>
            </w:r>
          </w:p>
        </w:tc>
      </w:tr>
      <w:tr w:rsidR="00C0572F" w:rsidTr="00410CAC">
        <w:tc>
          <w:tcPr>
            <w:tcW w:w="2039" w:type="dxa"/>
          </w:tcPr>
          <w:p w:rsidR="00C0572F" w:rsidRPr="00116288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95912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33692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,097061</w:t>
            </w:r>
          </w:p>
        </w:tc>
      </w:tr>
    </w:tbl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ефективності (КЕ) відбувається за формулою</w:t>
      </w:r>
    </w:p>
    <w:p w:rsidR="00712793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712793" w:rsidRPr="00B858A3" w:rsidRDefault="005F4399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>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712793" w:rsidTr="00712793">
        <w:tc>
          <w:tcPr>
            <w:tcW w:w="2039" w:type="dxa"/>
            <w:vMerge w:val="restart"/>
            <w:vAlign w:val="center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712793" w:rsidTr="00712793">
        <w:tc>
          <w:tcPr>
            <w:tcW w:w="2039" w:type="dxa"/>
            <w:vMerge/>
          </w:tcPr>
          <w:p w:rsidR="0071279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C0572F" w:rsidTr="00410CAC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7132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6585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76477</w:t>
            </w:r>
          </w:p>
        </w:tc>
      </w:tr>
      <w:tr w:rsidR="00C0572F" w:rsidTr="00410CAC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9873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06089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6516</w:t>
            </w:r>
          </w:p>
        </w:tc>
      </w:tr>
      <w:tr w:rsidR="00C0572F" w:rsidTr="00410CAC">
        <w:tc>
          <w:tcPr>
            <w:tcW w:w="2039" w:type="dxa"/>
          </w:tcPr>
          <w:p w:rsidR="00C0572F" w:rsidRPr="00116288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97956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231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74265</w:t>
            </w:r>
          </w:p>
        </w:tc>
      </w:tr>
    </w:tbl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C0572F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DE29BAB" wp14:editId="133D9C6B">
            <wp:extent cx="4572000" cy="2743200"/>
            <wp:effectExtent l="0" t="0" r="0" b="0"/>
            <wp:docPr id="162" name="Диаграмма 1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712793" w:rsidRPr="00734D49" w:rsidRDefault="005F4399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 xml:space="preserve">.1. Графік залежності КП від кількості процесорів при </w:t>
      </w:r>
      <w:r w:rsidR="007127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12793"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12793" w:rsidRPr="00734D49" w:rsidRDefault="00C0572F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590C15DF" wp14:editId="5D8FA5A5">
            <wp:extent cx="4514850" cy="2600325"/>
            <wp:effectExtent l="0" t="0" r="0" b="9525"/>
            <wp:docPr id="163" name="Диаграмма 16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712793" w:rsidRPr="00734D49" w:rsidRDefault="005F4399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 xml:space="preserve">.2. Графік залежності КП від кількості процесорів при </w:t>
      </w:r>
      <w:r w:rsidR="007127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12793">
        <w:rPr>
          <w:rFonts w:ascii="Times New Roman" w:hAnsi="Times New Roman" w:cs="Times New Roman"/>
          <w:sz w:val="28"/>
          <w:szCs w:val="28"/>
        </w:rPr>
        <w:t xml:space="preserve"> = 15</w:t>
      </w:r>
      <w:r w:rsidR="00712793"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C0572F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DC4AAE1" wp14:editId="0D67D075">
            <wp:extent cx="4476750" cy="2647950"/>
            <wp:effectExtent l="0" t="0" r="0" b="0"/>
            <wp:docPr id="164" name="Диаграмма 16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712793" w:rsidRPr="00734D49" w:rsidRDefault="005F4399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 xml:space="preserve">.3. Графік залежності КП від кількості процесорів при </w:t>
      </w:r>
      <w:r w:rsidR="007127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12793">
        <w:rPr>
          <w:rFonts w:ascii="Times New Roman" w:hAnsi="Times New Roman" w:cs="Times New Roman"/>
          <w:sz w:val="28"/>
          <w:szCs w:val="28"/>
        </w:rPr>
        <w:t xml:space="preserve"> = 20</w:t>
      </w:r>
      <w:r w:rsidR="00712793"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EA4C35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05823AD" wp14:editId="6F5AC735">
            <wp:extent cx="4438650" cy="2590800"/>
            <wp:effectExtent l="0" t="0" r="0" b="0"/>
            <wp:docPr id="165" name="Диаграмма 16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712793" w:rsidRPr="00734D49" w:rsidRDefault="005F4399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. Графік залежності КЕ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 w:rsidR="007127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12793">
        <w:rPr>
          <w:rFonts w:ascii="Times New Roman" w:hAnsi="Times New Roman" w:cs="Times New Roman"/>
          <w:sz w:val="28"/>
          <w:szCs w:val="28"/>
        </w:rPr>
        <w:t xml:space="preserve"> = 10</w:t>
      </w:r>
      <w:r w:rsidR="00712793"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EA4C35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141571D2" wp14:editId="7230997C">
            <wp:extent cx="4572000" cy="2743200"/>
            <wp:effectExtent l="0" t="0" r="0" b="0"/>
            <wp:docPr id="166" name="Диаграмма 16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712793" w:rsidRPr="00734D49" w:rsidRDefault="005F4399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</w:rPr>
        <w:t>5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Е 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 xml:space="preserve">від кількості процесорів при </w:t>
      </w:r>
      <w:r w:rsidR="007127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12793">
        <w:rPr>
          <w:rFonts w:ascii="Times New Roman" w:hAnsi="Times New Roman" w:cs="Times New Roman"/>
          <w:sz w:val="28"/>
          <w:szCs w:val="28"/>
        </w:rPr>
        <w:t xml:space="preserve"> = </w:t>
      </w:r>
      <w:r w:rsidR="00712793" w:rsidRPr="00AB0432">
        <w:rPr>
          <w:rFonts w:ascii="Times New Roman" w:hAnsi="Times New Roman" w:cs="Times New Roman"/>
          <w:sz w:val="28"/>
          <w:szCs w:val="28"/>
        </w:rPr>
        <w:t>15</w:t>
      </w:r>
      <w:r w:rsidR="00712793"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EA4C35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F5278F4" wp14:editId="139FE070">
            <wp:extent cx="4572000" cy="2743200"/>
            <wp:effectExtent l="0" t="0" r="0" b="0"/>
            <wp:docPr id="167" name="Диаграмма 16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712793" w:rsidRPr="00734D49" w:rsidRDefault="005F4399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</w:rPr>
        <w:t>6</w:t>
      </w:r>
      <w:bookmarkStart w:id="0" w:name="_GoBack"/>
      <w:bookmarkEnd w:id="0"/>
      <w:r w:rsidR="00C0572F">
        <w:rPr>
          <w:rFonts w:ascii="Times New Roman" w:hAnsi="Times New Roman" w:cs="Times New Roman"/>
          <w:sz w:val="28"/>
          <w:szCs w:val="28"/>
          <w:lang w:val="uk-UA"/>
        </w:rPr>
        <w:t>. Графік залежності КЕ</w:t>
      </w:r>
      <w:r w:rsidR="00712793"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 w:rsidR="0071279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12793">
        <w:rPr>
          <w:rFonts w:ascii="Times New Roman" w:hAnsi="Times New Roman" w:cs="Times New Roman"/>
          <w:sz w:val="28"/>
          <w:szCs w:val="28"/>
        </w:rPr>
        <w:t xml:space="preserve"> = 2</w:t>
      </w:r>
      <w:r w:rsidR="00712793" w:rsidRPr="00AB0432">
        <w:rPr>
          <w:rFonts w:ascii="Times New Roman" w:hAnsi="Times New Roman" w:cs="Times New Roman"/>
          <w:sz w:val="28"/>
          <w:szCs w:val="28"/>
        </w:rPr>
        <w:t>0</w:t>
      </w:r>
      <w:r w:rsidR="00712793" w:rsidRPr="00734D49">
        <w:rPr>
          <w:rFonts w:ascii="Times New Roman" w:hAnsi="Times New Roman" w:cs="Times New Roman"/>
          <w:sz w:val="28"/>
          <w:szCs w:val="28"/>
        </w:rPr>
        <w:t>00</w:t>
      </w:r>
    </w:p>
    <w:p w:rsidR="009A030C" w:rsidRPr="00B4591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82A3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207E33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.6. Висновки до розділу 3</w:t>
      </w:r>
    </w:p>
    <w:p w:rsidR="009A030C" w:rsidRDefault="009A030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- В даному розділі було розроблено програму для паралельної комп’ютерної системи з локальною пам’яттю на мові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9A030C">
        <w:rPr>
          <w:rFonts w:ascii="Times New Roman" w:hAnsi="Times New Roman" w:cs="Times New Roman"/>
          <w:sz w:val="28"/>
          <w:szCs w:val="28"/>
        </w:rPr>
        <w:t>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>використання програми ПРГ2 та багатоядер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системи забезпечує скорочення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>затраченого часу на обчислення математич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чі. Коефіцієнт прискорення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ймає значення від 1,77 до 3,1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Мінімальне значення коефіцієнта приско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ння 1,47 при P = 2 та N =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15</w:t>
      </w:r>
      <w:r>
        <w:rPr>
          <w:rFonts w:ascii="Times New Roman" w:hAnsi="Times New Roman" w:cs="Times New Roman"/>
          <w:sz w:val="28"/>
          <w:szCs w:val="28"/>
          <w:lang w:val="uk-UA"/>
        </w:rPr>
        <w:t>00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Максимальне значення коефіцієнта прискорення 3,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 xml:space="preserve"> при P = 4 та N =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uk-UA"/>
        </w:rPr>
        <w:t>00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Значення коефіцієнта ефективност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мінюється від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76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5% до 91,7</w:t>
      </w:r>
      <w:r>
        <w:rPr>
          <w:rFonts w:ascii="Times New Roman" w:hAnsi="Times New Roman" w:cs="Times New Roman"/>
          <w:sz w:val="28"/>
          <w:szCs w:val="28"/>
          <w:lang w:val="uk-UA"/>
        </w:rPr>
        <w:t>%.</w:t>
      </w:r>
    </w:p>
    <w:p w:rsidR="003E3FE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Найефективніше програма ПРГ2 працює п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 P = 2, при цьому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ефективності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близький до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 xml:space="preserve"> 90%.</w:t>
      </w:r>
    </w:p>
    <w:p w:rsidR="00207E33" w:rsidRDefault="00207E33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07E33" w:rsidRPr="00207E33" w:rsidRDefault="00F326B7" w:rsidP="00207E33">
      <w:pPr>
        <w:pageBreakBefore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767109D2" wp14:editId="6992AEBA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68" name="Группа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69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70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71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6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7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8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9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410CAC" w:rsidRPr="00931B82" w:rsidRDefault="00410CAC" w:rsidP="00F326B7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0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410CAC" w:rsidRPr="00931B82" w:rsidRDefault="00410CAC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410CAC" w:rsidRPr="00931B82" w:rsidRDefault="00410CAC" w:rsidP="00F326B7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1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92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3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4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5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6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7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8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9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0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1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2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3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4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210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2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4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5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7109D2" id="Группа 168" o:spid="_x0000_s1170" style="position:absolute;left:0;text-align:left;margin-left:-5.1pt;margin-top:-36.8pt;width:518.75pt;height:806.55pt;z-index:251664384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">
                <v:rect id="Rectangle 3" o:spid="_x0000_s1171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" filled="f" strokeweight="2pt"/>
                <v:group id="Group 4" o:spid="_x0000_s1172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">
                  <v:line id="Line 5" o:spid="_x0000_s1173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" strokeweight="2pt"/>
                  <v:line id="Line 6" o:spid="_x0000_s1174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/>
                  <v:line id="Line 7" o:spid="_x0000_s1175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e3U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D4t7dTEAAAA3AAAAA8A&#10;AAAAAAAAAAAAAAAABwIAAGRycy9kb3ducmV2LnhtbFBLBQYAAAAAAwADALcAAAD4AgAAAAA=&#10;"/>
                  <v:line id="Line 8" o:spid="_x0000_s1176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HWg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CxxHWgxQAAANwAAAAP&#10;AAAAAAAAAAAAAAAAAAcCAABkcnMvZG93bnJldi54bWxQSwUGAAAAAAMAAwC3AAAA+QIAAAAA&#10;"/>
                  <v:line id="Line 9" o:spid="_x0000_s1177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"/>
                  <v:line id="Line 10" o:spid="_x0000_s1178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GpG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03h&#10;+0y4QK4+AAAA//8DAFBLAQItABQABgAIAAAAIQDb4fbL7gAAAIUBAAATAAAAAAAAAAAAAAAAAAAA&#10;AABbQ29udGVudF9UeXBlc10ueG1sUEsBAi0AFAAGAAgAAAAhAFr0LFu/AAAAFQEAAAsAAAAAAAAA&#10;AAAAAAAAHwEAAF9yZWxzLy5yZWxzUEsBAi0AFAAGAAgAAAAhANzQaka+AAAA3AAAAA8AAAAAAAAA&#10;AAAAAAAABwIAAGRycy9kb3ducmV2LnhtbFBLBQYAAAAAAwADALcAAADyAgAAAAA=&#10;" strokeweight="2pt"/>
                  <v:line id="Line 11" o:spid="_x0000_s1179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M/d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3g&#10;+0y4QK4+AAAA//8DAFBLAQItABQABgAIAAAAIQDb4fbL7gAAAIUBAAATAAAAAAAAAAAAAAAAAAAA&#10;AABbQ29udGVudF9UeXBlc10ueG1sUEsBAi0AFAAGAAgAAAAhAFr0LFu/AAAAFQEAAAsAAAAAAAAA&#10;AAAAAAAAHwEAAF9yZWxzLy5yZWxzUEsBAi0AFAAGAAgAAAAhALOcz92+AAAA3AAAAA8AAAAAAAAA&#10;AAAAAAAABwIAAGRycy9kb3ducmV2LnhtbFBLBQYAAAAAAwADALcAAADyAgAAAAA=&#10;" strokeweight="2pt"/>
                  <v:line id="Line 12" o:spid="_x0000_s1180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X+lxwAAANw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/15o5RmZQK/+AAAA//8DAFBLAQItABQABgAIAAAAIQDb4fbL7gAAAIUBAAATAAAAAAAA&#10;AAAAAAAAAAAAAABbQ29udGVudF9UeXBlc10ueG1sUEsBAi0AFAAGAAgAAAAhAFr0LFu/AAAAFQEA&#10;AAsAAAAAAAAAAAAAAAAAHwEAAF9yZWxzLy5yZWxzUEsBAi0AFAAGAAgAAAAhADCJf6XHAAAA3AAA&#10;AA8AAAAAAAAAAAAAAAAABwIAAGRycy9kb3ducmV2LnhtbFBLBQYAAAAAAwADALcAAAD7AgAAAAA=&#10;"/>
                  <v:line id="Line 13" o:spid="_x0000_s1181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" strokeweight="2pt"/>
                  <v:line id="Line 14" o:spid="_x0000_s1182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" strokeweight="2pt"/>
                  <v:line id="Line 15" o:spid="_x0000_s1183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" strokeweight="2pt"/>
                  <v:line id="Line 16" o:spid="_x0000_s1184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" strokeweight="2pt"/>
                  <v:line id="Line 17" o:spid="_x0000_s1185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crn5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5xP4&#10;PhMukKsPAAAA//8DAFBLAQItABQABgAIAAAAIQDb4fbL7gAAAIUBAAATAAAAAAAAAAAAAAAAAAAA&#10;AABbQ29udGVudF9UeXBlc10ueG1sUEsBAi0AFAAGAAgAAAAhAFr0LFu/AAAAFQEAAAsAAAAAAAAA&#10;AAAAAAAAHwEAAF9yZWxzLy5yZWxzUEsBAi0AFAAGAAgAAAAhAPlyufm+AAAA3AAAAA8AAAAAAAAA&#10;AAAAAAAABwIAAGRycy9kb3ducmV2LnhtbFBLBQYAAAAAAwADALcAAADyAgAAAAA=&#10;" strokeweight="2pt"/>
                  <v:line id="Line 18" o:spid="_x0000_s1186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" strokeweight="2pt"/>
                  <v:shape id="Text Box 19" o:spid="_x0000_s1187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88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89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90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91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410CAC" w:rsidRPr="00931B82" w:rsidRDefault="00410CAC" w:rsidP="00F326B7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92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SOMxQAAANw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v5U8OUZmUAv/gEAAP//AwBQSwECLQAUAAYACAAAACEA2+H2y+4AAACFAQAAEwAAAAAAAAAA&#10;AAAAAAAAAAAAW0NvbnRlbnRfVHlwZXNdLnhtbFBLAQItABQABgAIAAAAIQBa9CxbvwAAABUBAAAL&#10;AAAAAAAAAAAAAAAAAB8BAABfcmVscy8ucmVsc1BLAQItABQABgAIAAAAIQCZbSOMxQAAANw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410CAC" w:rsidRPr="00931B82" w:rsidRDefault="00410CAC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410CAC" w:rsidRPr="00931B82" w:rsidRDefault="00410CAC" w:rsidP="00F326B7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93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" filled="f" stroked="f">
                    <v:textbox inset="0,3.5mm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94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95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737wwAAANwAAAAPAAAAZHJzL2Rvd25yZXYueG1sRE9La8JA&#10;EL4X/A/LCL0U3TQF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ab+9+8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96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iWPwwAAANwAAAAPAAAAZHJzL2Rvd25yZXYueG1sRE9La8JA&#10;EL4X/A/LCL0U3TQU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5lYlj8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97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oAUwwAAANwAAAAPAAAAZHJzL2Rvd25yZXYueG1sRE9La8JA&#10;EL4X/A/LCL0U3TRQ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iRqAFM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98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99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200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y+KxQAAANw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v5UaOUZmUAv/gEAAP//AwBQSwECLQAUAAYACAAAACEA2+H2y+4AAACFAQAAEwAAAAAAAAAA&#10;AAAAAAAAAAAAW0NvbnRlbnRfVHlwZXNdLnhtbFBLAQItABQABgAIAAAAIQBa9CxbvwAAABUBAAAL&#10;AAAAAAAAAAAAAAAAAB8BAABfcmVscy8ucmVsc1BLAQItABQABgAIAAAAIQBnGy+KxQAAANw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201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202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203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204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205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206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UO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wG1Dq8AAAADcAAAADwAAAAAA&#10;AAAAAAAAAAAHAgAAZHJzL2Rvd25yZXYueG1sUEsFBgAAAAADAAMAtwAAAPQCAAAAAA==&#10;" strokeweight="2pt"/>
                  <v:line id="Line 39" o:spid="_x0000_s1207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eY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" strokeweight="2pt"/>
                  <v:line id="Line 40" o:spid="_x0000_s1208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83h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" strokeweight="2pt"/>
                  <v:line id="Line 41" o:spid="_x0000_s1209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" strokeweight="2pt"/>
                  <v:line id="Line 42" o:spid="_x0000_s1210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" strokeweight="2pt"/>
                  <v:shape id="Text Box 43" o:spid="_x0000_s1211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" filled="f" stroked="f">
                    <v:textbox inset=".5mm,0,0,0">
                      <w:txbxContent>
                        <w:p w:rsidR="00410CAC" w:rsidRPr="00931B82" w:rsidRDefault="00410CAC" w:rsidP="00F326B7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212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    <v:shape id="Text Box 45" o:spid="_x0000_s1213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214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215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216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217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HD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DL5nwhGQ6w8AAAD//wMAUEsBAi0AFAAGAAgAAAAhANvh9svuAAAAhQEAABMAAAAAAAAAAAAAAAAA&#10;AAAAAFtDb250ZW50X1R5cGVzXS54bWxQSwECLQAUAAYACAAAACEAWvQsW78AAAAVAQAACwAAAAAA&#10;AAAAAAAAAAAfAQAAX3JlbHMvLnJlbHNQSwECLQAUAAYACAAAACEAKvhw7cAAAADcAAAADwAAAAAA&#10;AAAAAAAAAAAHAgAAZHJzL2Rvd25yZXYueG1sUEsFBgAAAAADAAMAtwAAAPQCAAAAAA==&#10;" strokeweight="2pt"/>
                </v:group>
                <w10:wrap anchorx="margin"/>
              </v:group>
            </w:pict>
          </mc:Fallback>
        </mc:AlternateContent>
      </w:r>
      <w:r w:rsidR="00207E33" w:rsidRPr="00207E3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ОСНОВНІ РЕЗУЛЬТАТИ І ВИСНОВКИ ДО РОБОТИ</w:t>
      </w:r>
    </w:p>
    <w:p w:rsidR="00207E3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В даній роботі </w:t>
      </w:r>
      <w:r w:rsidR="00755178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755178" w:rsidRPr="00755178">
        <w:rPr>
          <w:rFonts w:ascii="Times New Roman" w:hAnsi="Times New Roman" w:cs="Times New Roman"/>
          <w:sz w:val="28"/>
          <w:szCs w:val="28"/>
          <w:lang w:val="uk-UA"/>
        </w:rPr>
        <w:t>уло проведено глибокий огляд моніторів. Можна зробити висновок, що монітор є зручним засобом для вирішення завдання взаємного виключення і синхронізації потоків.</w:t>
      </w:r>
    </w:p>
    <w:p w:rsid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У другому розділі було розроблено па</w:t>
      </w:r>
      <w:r>
        <w:rPr>
          <w:rFonts w:ascii="Times New Roman" w:hAnsi="Times New Roman" w:cs="Times New Roman"/>
          <w:sz w:val="28"/>
          <w:szCs w:val="28"/>
          <w:lang w:val="uk-UA"/>
        </w:rPr>
        <w:t>ралельну програму яка працює зі спільною пам’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яттю за допомогою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и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на основі цієї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рограми було проведено тестування.</w:t>
      </w:r>
    </w:p>
    <w:p w:rsid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У третьому розділі було розроблено п</w:t>
      </w:r>
      <w:r>
        <w:rPr>
          <w:rFonts w:ascii="Times New Roman" w:hAnsi="Times New Roman" w:cs="Times New Roman"/>
          <w:sz w:val="28"/>
          <w:szCs w:val="28"/>
          <w:lang w:val="uk-UA"/>
        </w:rPr>
        <w:t>аралельну програму яка працює з локальною пам’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яттю за допомог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на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основі цієї програми було проведено тестування.</w:t>
      </w:r>
    </w:p>
    <w:p w:rsid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Тестування у розділах 2 та 3 показало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що при збільшені кількості ядер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роцесора збільшується коефіцієнт пр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скорення, але спадає коефіцієнт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ефективності</w:t>
      </w:r>
    </w:p>
    <w:p w:rsidR="00AB6713" w:rsidRP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Час виконання програм ПРГ1 та ПРГ2 д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що відрізняється. Програма ПРГ2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рацює трохи повільніше ніж ПРГ1. Це зумовлено в</w:t>
      </w:r>
      <w:r>
        <w:rPr>
          <w:rFonts w:ascii="Times New Roman" w:hAnsi="Times New Roman" w:cs="Times New Roman"/>
          <w:sz w:val="28"/>
          <w:szCs w:val="28"/>
          <w:lang w:val="uk-UA"/>
        </w:rPr>
        <w:t>тратами часу на передачу повідомлень.</w:t>
      </w:r>
    </w:p>
    <w:p w:rsidR="00207E3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Розробка алгоритму та проектування П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Г1 відбувається легше, ніж для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ПРГ2. У ПРГ2 використовуєтьс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дача повідомлень, це значно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ускладнює розробку та викликає поя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 великої кількості помилок при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реалізації програми.</w:t>
      </w:r>
    </w:p>
    <w:p w:rsidR="00AB6713" w:rsidRPr="003E3FE5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При тестуванні мала місце похибка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умовлена непередбачуваним для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а розподіленням процесорного часу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пераційною системою.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охибка зменшується при збільшен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озмірів вхідних даних, тобто,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залежить від часу виконання програми.</w:t>
      </w:r>
    </w:p>
    <w:p w:rsidR="00B50A4C" w:rsidRPr="00B50A4C" w:rsidRDefault="00F326B7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767109D2" wp14:editId="6992AEBA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216" name="Группа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1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18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219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7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410CAC" w:rsidRPr="00931B82" w:rsidRDefault="00410CAC" w:rsidP="00F326B7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8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410CAC" w:rsidRPr="00931B82" w:rsidRDefault="00410CAC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410CAC" w:rsidRPr="00931B82" w:rsidRDefault="00410CAC" w:rsidP="00F326B7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9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40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1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2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3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4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5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6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7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8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9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0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1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6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25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9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0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1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2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10CAC" w:rsidRPr="00931B82" w:rsidRDefault="00410CAC" w:rsidP="00F326B7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3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7109D2" id="Группа 216" o:spid="_x0000_s1218" style="position:absolute;left:0;text-align:left;margin-left:-5.1pt;margin-top:-36.8pt;width:518.75pt;height:806.55pt;z-index:251666432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">
                <v:rect id="Rectangle 3" o:spid="_x0000_s1219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" filled="f" strokeweight="2pt"/>
                <v:group id="Group 4" o:spid="_x0000_s1220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">
                  <v:line id="Line 5" o:spid="_x0000_s1221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" strokeweight="2pt"/>
                  <v:line id="Line 6" o:spid="_x0000_s1222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T3C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/x4Jh4BubwDAAD//wMAUEsBAi0AFAAGAAgAAAAhANvh9svuAAAAhQEAABMAAAAAAAAAAAAA&#10;AAAAAAAAAFtDb250ZW50X1R5cGVzXS54bWxQSwECLQAUAAYACAAAACEAWvQsW78AAAAVAQAACwAA&#10;AAAAAAAAAAAAAAAfAQAAX3JlbHMvLnJlbHNQSwECLQAUAAYACAAAACEABmk9wsMAAADcAAAADwAA&#10;AAAAAAAAAAAAAAAHAgAAZHJzL2Rvd25yZXYueG1sUEsFBgAAAAADAAMAtwAAAPcCAAAAAA==&#10;"/>
                  <v:line id="Line 7" o:spid="_x0000_s1223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"/>
                  <v:line id="Line 8" o:spid="_x0000_s1224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wYu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TeF2Jh4BObsCAAD//wMAUEsBAi0AFAAGAAgAAAAhANvh9svuAAAAhQEAABMAAAAAAAAA&#10;AAAAAAAAAAAAAFtDb250ZW50X1R5cGVzXS54bWxQSwECLQAUAAYACAAAACEAWvQsW78AAAAVAQAA&#10;CwAAAAAAAAAAAAAAAAAfAQAAX3JlbHMvLnJlbHNQSwECLQAUAAYACAAAACEAmfcGLsYAAADcAAAA&#10;DwAAAAAAAAAAAAAAAAAHAgAAZHJzL2Rvd25yZXYueG1sUEsFBgAAAAADAAMAtwAAAPoCAAAAAA==&#10;"/>
                  <v:line id="Line 9" o:spid="_x0000_s1225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"/>
                  <v:line id="Line 10" o:spid="_x0000_s1226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    <v:line id="Line 11" o:spid="_x0000_s1227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LpQ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" strokeweight="2pt"/>
                  <v:line id="Line 12" o:spid="_x0000_s1228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"/>
                  <v:line id="Line 13" o:spid="_x0000_s1229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oG8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kGSfMLvmXAE5O4HAAD//wMAUEsBAi0AFAAGAAgAAAAhANvh9svuAAAAhQEAABMAAAAAAAAAAAAA&#10;AAAAAAAAAFtDb250ZW50X1R5cGVzXS54bWxQSwECLQAUAAYACAAAACEAWvQsW78AAAAVAQAACwAA&#10;AAAAAAAAAAAAAAAfAQAAX3JlbHMvLnJlbHNQSwECLQAUAAYACAAAACEAewqBvMMAAADcAAAADwAA&#10;AAAAAAAAAAAAAAAHAgAAZHJzL2Rvd25yZXYueG1sUEsFBgAAAAADAAMAtwAAAPcCAAAAAA==&#10;" strokeweight="2pt"/>
                  <v:line id="Line 14" o:spid="_x0000_s1230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" strokeweight="2pt"/>
                  <v:line id="Line 15" o:spid="_x0000_s1231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" strokeweight="2pt"/>
                  <v:line id="Line 16" o:spid="_x0000_s1232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" strokeweight="2pt"/>
                  <v:line id="Line 17" o:spid="_x0000_s1233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  <v:line id="Line 18" o:spid="_x0000_s1234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" strokeweight="2pt"/>
                  <v:shape id="Text Box 19" o:spid="_x0000_s1235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236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237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238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MsfB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yXsKjzPxCMjFHwAAAP//AwBQSwECLQAUAAYACAAAACEA2+H2y+4AAACFAQAAEwAAAAAAAAAA&#10;AAAAAAAAAAAAW0NvbnRlbnRfVHlwZXNdLnhtbFBLAQItABQABgAIAAAAIQBa9CxbvwAAABUBAAAL&#10;AAAAAAAAAAAAAAAAAB8BAABfcmVscy8ucmVsc1BLAQItABQABgAIAAAAIQCUMsfBxQAAANwAAAAP&#10;AAAAAAAAAAAAAAAAAAcCAABkcnMvZG93bnJldi54bWxQSwUGAAAAAAMAAwC3AAAA+QIAAAAA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239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mJaxgAAANwAAAAPAAAAZHJzL2Rvd25yZXYueG1sRI9Ba8JA&#10;FITvhf6H5RW81U0VtK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+35iWsYAAADcAAAA&#10;DwAAAAAAAAAAAAAAAAAHAgAAZHJzL2Rvd25yZXYueG1sUEsFBgAAAAADAAMAtwAAAPo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410CAC" w:rsidRPr="00931B82" w:rsidRDefault="00410CAC" w:rsidP="00F326B7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240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410CAC" w:rsidRPr="00931B82" w:rsidRDefault="00410CAC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410CAC" w:rsidRPr="00931B82" w:rsidRDefault="00410CAC" w:rsidP="00F326B7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241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" filled="f" stroked="f">
                    <v:textbox inset="0,3.5mm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242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243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244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245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246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247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248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249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BEnxgAAANwAAAAPAAAAZHJzL2Rvd25yZXYueG1sRI9Ba8JA&#10;FITvhf6H5RW81U1FtK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o3gRJ8YAAADcAAAA&#10;DwAAAAAAAAAAAAAAAAAHAgAAZHJzL2Rvd25yZXYueG1sUEsFBgAAAAADAAMAtwAAAPoCAAAAAA=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250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251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252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253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LoV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U3g/0w8AnLzBwAA//8DAFBLAQItABQABgAIAAAAIQDb4fbL7gAAAIUBAAATAAAAAAAAAAAA&#10;AAAAAAAAAABbQ29udGVudF9UeXBlc10ueG1sUEsBAi0AFAAGAAgAAAAhAFr0LFu/AAAAFQEAAAsA&#10;AAAAAAAAAAAAAAAAHwEAAF9yZWxzLy5yZWxzUEsBAi0AFAAGAAgAAAAhAMYEuhX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254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1F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" strokeweight="2pt"/>
                  <v:line id="Line 39" o:spid="_x0000_s1255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/T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XDf0wsAAAADcAAAADwAAAAAA&#10;AAAAAAAAAAAHAgAAZHJzL2Rvd25yZXYueG1sUEsFBgAAAAADAAMAtwAAAPQCAAAAAA==&#10;" strokeweight="2pt"/>
                  <v:line id="Line 40" o:spid="_x0000_s1256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my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095stsAAAADcAAAADwAAAAAA&#10;AAAAAAAAAAAHAgAAZHJzL2Rvd25yZXYueG1sUEsFBgAAAAADAAMAtwAAAPQCAAAAAA==&#10;" strokeweight="2pt"/>
                  <v:line id="Line 41" o:spid="_x0000_s1257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" strokeweight="2pt"/>
                  <v:line id="Line 42" o:spid="_x0000_s1258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" strokeweight="2pt"/>
                  <v:shape id="Text Box 43" o:spid="_x0000_s1259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" filled="f" stroked="f">
                    <v:textbox inset=".5mm,0,0,0">
                      <w:txbxContent>
                        <w:p w:rsidR="00410CAC" w:rsidRPr="00931B82" w:rsidRDefault="00410CAC" w:rsidP="00F326B7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260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2az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wXYW04&#10;E46ATL4AAAD//wMAUEsBAi0AFAAGAAgAAAAhANvh9svuAAAAhQEAABMAAAAAAAAAAAAAAAAAAAAA&#10;AFtDb250ZW50X1R5cGVzXS54bWxQSwECLQAUAAYACAAAACEAWvQsW78AAAAVAQAACwAAAAAAAAAA&#10;AAAAAAAfAQAAX3JlbHMvLnJlbHNQSwECLQAUAAYACAAAACEAUpNms70AAADcAAAADwAAAAAAAAAA&#10;AAAAAAAHAgAAZHJzL2Rvd25yZXYueG1sUEsFBgAAAAADAAMAtwAAAPECAAAAAA==&#10;" strokeweight="2pt"/>
                  <v:shape id="Text Box 45" o:spid="_x0000_s1261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262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263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Co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TSfweyYeAbn4AQAA//8DAFBLAQItABQABgAIAAAAIQDb4fbL7gAAAIUBAAATAAAAAAAAAAAA&#10;AAAAAAAAAABbQ29udGVudF9UeXBlc10ueG1sUEsBAi0AFAAGAAgAAAAhAFr0LFu/AAAAFQEAAAsA&#10;AAAAAAAAAAAAAAAAHwEAAF9yZWxzLy5yZWxzUEsBAi0AFAAGAAgAAAAhAAhocKj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264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      <v:textbox inset="0,0,0,0">
                      <w:txbxContent>
                        <w:p w:rsidR="00410CAC" w:rsidRPr="00931B82" w:rsidRDefault="00410CAC" w:rsidP="00F326B7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265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5/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kls+f8AAAADcAAAADwAAAAAA&#10;AAAAAAAAAAAHAgAAZHJzL2Rvd25yZXYueG1sUEsFBgAAAAADAAMAtwAAAPQCAAAAAA==&#10;" strokeweight="2pt"/>
                </v:group>
                <w10:wrap anchorx="margin"/>
              </v:group>
            </w:pict>
          </mc:Fallback>
        </mc:AlternateContent>
      </w:r>
      <w:r w:rsidR="00B50A4C" w:rsidRPr="00B50A4C">
        <w:rPr>
          <w:rFonts w:ascii="Times New Roman" w:hAnsi="Times New Roman" w:cs="Times New Roman"/>
          <w:b/>
          <w:sz w:val="28"/>
          <w:szCs w:val="28"/>
          <w:lang w:val="uk-UA"/>
        </w:rPr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Жуков И. А., Корочкін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йтел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олов’єв Г.Н., Нікітін В.Д. Операційні системи ЕОМ – М.: Вищ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. Java 8 издание. Полное руководство. Москва-Санкт-Петербург-Киев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В. Ада95: Введення в програмування – К.: Світ, 1999 – 26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, Жужель М. Авдієв А., Корочкін Д. Захищений модуль як універсальний засіб синхронізації процесів – Вісн. НТУУ«КПІ», Інформатика, управління та обчислювальна техніка, 2001, К.: - №34, С. 137 - 145</w:t>
      </w:r>
    </w:p>
    <w:p w:rsidR="008D6A5D" w:rsidRDefault="008D6A5D" w:rsidP="008D6A5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Pr="008D6A5D" w:rsidRDefault="008D6A5D" w:rsidP="008D6A5D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8D6A5D" w:rsidRPr="0033100E" w:rsidRDefault="008D6A5D" w:rsidP="008D6A5D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D6A5D" w:rsidRPr="0033100E" w:rsidRDefault="008D6A5D" w:rsidP="008D6A5D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 ПРГ1</w:t>
      </w:r>
    </w:p>
    <w:p w:rsidR="008D6A5D" w:rsidRDefault="008D6A5D" w:rsidP="008D6A5D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9pt;height:468.3pt" o:ole="">
            <v:imagedata r:id="rId21" o:title=""/>
          </v:shape>
          <o:OLEObject Type="Embed" ProgID="Visio.Drawing.15" ShapeID="_x0000_i1025" DrawAspect="Content" ObjectID="_1555786293" r:id="rId22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091651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</w:t>
      </w:r>
    </w:p>
    <w:p w:rsidR="0033100E" w:rsidRP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8D6A5D" w:rsidRDefault="00FE514B" w:rsidP="00091651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4430" w:dyaOrig="13185">
          <v:shape id="_x0000_i1026" type="#_x0000_t75" style="width:510.35pt;height:465.4pt" o:ole="">
            <v:imagedata r:id="rId23" o:title=""/>
          </v:shape>
          <o:OLEObject Type="Embed" ProgID="Visio.Drawing.15" ShapeID="_x0000_i1026" DrawAspect="Content" ObjectID="_1555786294" r:id="rId24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33100E" w:rsidRDefault="0033100E" w:rsidP="0033100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 id="_x0000_i1027" type="#_x0000_t75" style="width:489pt;height:244.2pt" o:ole="">
            <v:imagedata r:id="rId25" o:title=""/>
          </v:shape>
          <o:OLEObject Type="Embed" ProgID="Visio.Drawing.15" ShapeID="_x0000_i1027" DrawAspect="Content" ObjectID="_1555786295" r:id="rId26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882A3C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Г</w:t>
      </w:r>
    </w:p>
    <w:p w:rsidR="0033100E" w:rsidRPr="0033100E" w:rsidRDefault="0033100E" w:rsidP="00882A3C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33100E" w:rsidRDefault="00882A3C" w:rsidP="00882A3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6000">
          <v:shape id="_x0000_i1028" type="#_x0000_t75" style="width:509.75pt;height:228.1pt" o:ole="">
            <v:imagedata r:id="rId27" o:title=""/>
          </v:shape>
          <o:OLEObject Type="Embed" ProgID="Visio.Drawing.15" ShapeID="_x0000_i1028" DrawAspect="Content" ObjectID="_1555786296" r:id="rId28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975535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E171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ackage com.kaftanatiy.CourseWork2017Program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Contr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Worke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ublic class Main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N = 250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P = 4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H = N /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final int maxValue = 5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start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end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A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C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K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Vector Z = new MyVector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void main(String[] arg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if(P &gt; 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P =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H = 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hread[] tasks = new Thread[P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askControl monitor = new TaskContro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 = new Thread(new TaskWorker(i, monitor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start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.star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P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H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C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K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Vector getZ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Z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getTim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endTime - startTim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nitor class to synchronize threads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Control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input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max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calc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Input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while (inputCount &lt; 2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Cal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calcCount &lt;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Max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maxCount &lt; Main.getP()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computeMaxAlpha(int alpha_i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alpha_i &gt; alpha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lpha = alpha_i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O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B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int copyAlph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alph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Input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put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inputCount == 2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Calc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calc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calcCount == Main.getP() - 1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Max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ax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maxCount == Main.getP()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ForkJoinPo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Class to execute the task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TaskControl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_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TaskWorker(int tid, TaskControl moni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monitor =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tid =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ru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C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K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Z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Inpu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startIndex = tid * Main.getH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endIndex = (tid != Main.getP() - 1) ? (tid + 1) * Main.getH() : Main.get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myRecursiveMaxTask = new MyRecursiveMaxTask(Main.getZ().getPart(startIndex, endIndex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alpha_i = new ForkJoinPool(Main.getH()).invoke(myRecursiveMaxTask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computeMaxAlpha(alpha_i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signalMax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Max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copy = monitor.copy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copy = monitor.copy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lpha_copy = monitor.copyAlpha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Main.getN(); i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startIndex; j &lt; endIndex; j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1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2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Main.getN(); k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1 += MBcopy.get(i, k) * Main.getMC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2 += MOcopy.get(i, k) * Main.getMK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value = M1 + alpha_copy * M2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Main.getMA().set(i, j, 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FD2883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waitCalc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Calc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C27D56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end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All threads ended calculations. Result time(ms): " + Main.getTime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f(Main.getMA().getDimension() &lt; 1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ystem.out.println("Result MA:\n" + Main.getMA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out.println("Result was calculated. Matrix is too large"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RecursiveMaxTask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Array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RecursiveTas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Recursive task for fork joi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RecursiveMaxTask extends RecursiveTask&lt;Integer&gt;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Vector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RecursiveMaxTask(MyVector vec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vector =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otected Integer comput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vector.getDimension() &gt; 1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List&lt;MyRecursiveMaxTask&gt; subtasks = createSubtask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ubtask.fork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temp = subtask.joi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f(temp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 = tem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vector.getMaxElement(0, vector.getDimensio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List&lt;MyRecursiveMaxTask&gt; createSubtasks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List&lt;MyRecursiveMaxTask&gt; subtasks = new ArrayList&lt;&gt;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1 = new MyRecursiveMaxTask(this.vector.getPart(0, this.vector.getDimension()/2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2 = new MyRecursiveMaxTask(this.vector.getPart(this.vector.getDimension()/2 + 1, this.vector.getDimension()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1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2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subtask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Vecto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del of Vector with size 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Vector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[]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 dimensio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[] array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array =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array.lengt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rray[i] = generator.nextInt(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MaxElemen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startIndex &lt; 0 || endIndex &gt; dimension || startIndex &gt;= endIndex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startIndex ; i &lt; endIndex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if(array[i]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= array[i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 getPar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endIndex &lt;= startIndex || endIndex &gt; dimension || startIndex &lt; 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length = endIndex - startInde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[] resultArray = new int[length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ystem.arraycopy(this.array, startIndex, resultArray, 0, length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Vector(resultArray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array[i] + "\t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675A98" w:rsidRDefault="00675A98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Matrix.java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Model of matrix with size N*N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*/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ublic class MyMatrix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[][] array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int dimension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[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other.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 [this.dimension][this.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this.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(int j = 0; j &lt; this.dimension; j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this.array[i][j] = other.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array[i][j] = generator.nextInt(maxValue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(int i, int j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set(int i, int j, int 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[i][j] = value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if(this.dimension != other.dimension)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ArgumentException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dimension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.array[i][j] = 0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dimension; k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.array[i][j] += this.array[i][k] * other.array[k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Number(int numb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this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.array[i][j] *= number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+= array[i][j] +"\t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"\n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C4724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Є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2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iostream&gt;</w:t>
      </w:r>
    </w:p>
    <w:p w:rsid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limits.h&gt;</w:t>
      </w:r>
    </w:p>
    <w:p w:rsidR="000A23E1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#include &lt;time.h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"mpi.h"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using namespace std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const int N = 6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in(int argc, char* argv[])</w:t>
      </w:r>
    </w:p>
    <w:p w:rsid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0A23E1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4"/>
          <w:szCs w:val="28"/>
          <w:lang w:val="en-US"/>
        </w:rPr>
        <w:t>long</w:t>
      </w:r>
      <w:proofErr w:type="gramEnd"/>
      <w:r>
        <w:rPr>
          <w:rFonts w:ascii="Times New Roman" w:hAnsi="Times New Roman" w:cs="Times New Roman"/>
          <w:sz w:val="24"/>
          <w:szCs w:val="28"/>
          <w:lang w:val="en-US"/>
        </w:rPr>
        <w:t xml:space="preserve"> start = clock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Init(&amp;argc, &amp;argv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ank,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Z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A[N][N], MB[N][N], MC[N][N], MO[N][N], MK[N]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tatus status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sgTag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size(MPI_COMM_WORLD, &amp;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rank(MPI_COMM_WORLD, &amp;ran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keckSize(rank, 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P =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H = N / P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input data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B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O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 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Vector(Z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C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Index = rank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Index = (rank + 1)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Find max element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_i = maxNumber(Z, startIndex, endIndex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Allreduce(&amp;a_i, &amp;a, 1, MPI_INT, MPI_MAX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Calc MA_H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Index; i &lt; endIndex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1 = 0, M2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k = 0; k &lt; N; k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1 += MB[i][k] * MC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2 += MO[i][k] * MK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Value = M1 + a * M2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[i][j] = resultValu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rank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rank + 1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econdTempStart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1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2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3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4"/>
          <w:szCs w:val="28"/>
          <w:lang w:val="en-US"/>
        </w:rPr>
        <w:t>long</w:t>
      </w:r>
      <w:proofErr w:type="gramEnd"/>
      <w:r>
        <w:rPr>
          <w:rFonts w:ascii="Times New Roman" w:hAnsi="Times New Roman" w:cs="Times New Roman"/>
          <w:sz w:val="24"/>
          <w:szCs w:val="28"/>
          <w:lang w:val="en-US"/>
        </w:rPr>
        <w:t xml:space="preserve"> end = clock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0A23E1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uk-UA"/>
        </w:rPr>
        <w:tab/>
      </w:r>
      <w:r>
        <w:rPr>
          <w:rFonts w:ascii="Times New Roman" w:hAnsi="Times New Roman" w:cs="Times New Roman"/>
          <w:sz w:val="24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4"/>
          <w:szCs w:val="28"/>
          <w:lang w:val="en-US"/>
        </w:rPr>
        <w:t>cout</w:t>
      </w:r>
      <w:proofErr w:type="gramEnd"/>
      <w:r>
        <w:rPr>
          <w:rFonts w:ascii="Times New Roman" w:hAnsi="Times New Roman" w:cs="Times New Roman"/>
          <w:sz w:val="24"/>
          <w:szCs w:val="28"/>
          <w:lang w:val="en-US"/>
        </w:rPr>
        <w:t xml:space="preserve"> &lt;&lt; </w:t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>"</w:t>
      </w:r>
      <w:r>
        <w:rPr>
          <w:rFonts w:ascii="Times New Roman" w:hAnsi="Times New Roman" w:cs="Times New Roman"/>
          <w:sz w:val="24"/>
          <w:szCs w:val="28"/>
          <w:lang w:val="en-US"/>
        </w:rPr>
        <w:t xml:space="preserve">Calculation ended. Time: </w:t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>"</w:t>
      </w:r>
      <w:r>
        <w:rPr>
          <w:rFonts w:ascii="Times New Roman" w:hAnsi="Times New Roman" w:cs="Times New Roman"/>
          <w:sz w:val="24"/>
          <w:szCs w:val="28"/>
          <w:lang w:val="en-US"/>
        </w:rPr>
        <w:t xml:space="preserve"> &lt;&lt; end - star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Result MA: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&lt;= 1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outputMatrix(MA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Matrix is too large.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trix[i][j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matrix[i][j] &lt;&lt; " "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vector[i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s &lt; 6 || s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For correct program work the count of threads must be more than 6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and multiple of three. 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Your threads' size is " &lt;&lt; s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The dimension of the arrays must be a multiple of three.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Current dimension is " &lt;&lt; N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 = INT_MIN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vector[i] &gt; result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sult = vector[i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resu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atrix[i], N, MPI_INT, dest, 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atrix[i], N, MPI_INT, source, 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97553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sectPr w:rsidR="00975535" w:rsidRPr="00C47245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2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4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3"/>
  </w:num>
  <w:num w:numId="4">
    <w:abstractNumId w:val="15"/>
  </w:num>
  <w:num w:numId="5">
    <w:abstractNumId w:val="6"/>
  </w:num>
  <w:num w:numId="6">
    <w:abstractNumId w:val="9"/>
  </w:num>
  <w:num w:numId="7">
    <w:abstractNumId w:val="4"/>
  </w:num>
  <w:num w:numId="8">
    <w:abstractNumId w:val="12"/>
  </w:num>
  <w:num w:numId="9">
    <w:abstractNumId w:val="11"/>
  </w:num>
  <w:num w:numId="10">
    <w:abstractNumId w:val="0"/>
  </w:num>
  <w:num w:numId="11">
    <w:abstractNumId w:val="16"/>
  </w:num>
  <w:num w:numId="12">
    <w:abstractNumId w:val="1"/>
  </w:num>
  <w:num w:numId="13">
    <w:abstractNumId w:val="7"/>
  </w:num>
  <w:num w:numId="14">
    <w:abstractNumId w:val="2"/>
  </w:num>
  <w:num w:numId="15">
    <w:abstractNumId w:val="14"/>
  </w:num>
  <w:num w:numId="16">
    <w:abstractNumId w:val="8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657F1"/>
    <w:rsid w:val="00083114"/>
    <w:rsid w:val="00091651"/>
    <w:rsid w:val="000A23E1"/>
    <w:rsid w:val="00103420"/>
    <w:rsid w:val="00113D30"/>
    <w:rsid w:val="00116288"/>
    <w:rsid w:val="001840C7"/>
    <w:rsid w:val="00197261"/>
    <w:rsid w:val="001F2AA3"/>
    <w:rsid w:val="00207E33"/>
    <w:rsid w:val="002566E5"/>
    <w:rsid w:val="0028439B"/>
    <w:rsid w:val="002A0FBA"/>
    <w:rsid w:val="002D1B99"/>
    <w:rsid w:val="002F1135"/>
    <w:rsid w:val="002F35DB"/>
    <w:rsid w:val="003031B5"/>
    <w:rsid w:val="003208DD"/>
    <w:rsid w:val="0033100E"/>
    <w:rsid w:val="0036123E"/>
    <w:rsid w:val="00380FD9"/>
    <w:rsid w:val="003E3FE5"/>
    <w:rsid w:val="003E5209"/>
    <w:rsid w:val="0040071C"/>
    <w:rsid w:val="00410CAC"/>
    <w:rsid w:val="00416A76"/>
    <w:rsid w:val="00424CEB"/>
    <w:rsid w:val="004617AF"/>
    <w:rsid w:val="00497A41"/>
    <w:rsid w:val="004A0087"/>
    <w:rsid w:val="004A7F3A"/>
    <w:rsid w:val="004B1502"/>
    <w:rsid w:val="004B3FFB"/>
    <w:rsid w:val="004C0D77"/>
    <w:rsid w:val="004D7440"/>
    <w:rsid w:val="00517F85"/>
    <w:rsid w:val="00543166"/>
    <w:rsid w:val="00546B24"/>
    <w:rsid w:val="005479DC"/>
    <w:rsid w:val="005775ED"/>
    <w:rsid w:val="00585F88"/>
    <w:rsid w:val="005D63B6"/>
    <w:rsid w:val="005E2C74"/>
    <w:rsid w:val="005E3E8C"/>
    <w:rsid w:val="005F4399"/>
    <w:rsid w:val="00641E98"/>
    <w:rsid w:val="00656891"/>
    <w:rsid w:val="00675A98"/>
    <w:rsid w:val="00686089"/>
    <w:rsid w:val="00712793"/>
    <w:rsid w:val="00734D49"/>
    <w:rsid w:val="00737B32"/>
    <w:rsid w:val="0074112F"/>
    <w:rsid w:val="00751136"/>
    <w:rsid w:val="00755178"/>
    <w:rsid w:val="008215A7"/>
    <w:rsid w:val="008419AC"/>
    <w:rsid w:val="00875623"/>
    <w:rsid w:val="00882A3C"/>
    <w:rsid w:val="008A7B99"/>
    <w:rsid w:val="008C34A2"/>
    <w:rsid w:val="008C38B1"/>
    <w:rsid w:val="008D6A5D"/>
    <w:rsid w:val="00905379"/>
    <w:rsid w:val="00907A8B"/>
    <w:rsid w:val="00931B82"/>
    <w:rsid w:val="00953B3D"/>
    <w:rsid w:val="009628F5"/>
    <w:rsid w:val="00975535"/>
    <w:rsid w:val="0098657F"/>
    <w:rsid w:val="009A030C"/>
    <w:rsid w:val="009A03D0"/>
    <w:rsid w:val="009B430F"/>
    <w:rsid w:val="009E3344"/>
    <w:rsid w:val="009E6176"/>
    <w:rsid w:val="009F4BD2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B6713"/>
    <w:rsid w:val="00AC0E55"/>
    <w:rsid w:val="00AD4738"/>
    <w:rsid w:val="00AE1716"/>
    <w:rsid w:val="00AF49DF"/>
    <w:rsid w:val="00B07AEA"/>
    <w:rsid w:val="00B4591C"/>
    <w:rsid w:val="00B47922"/>
    <w:rsid w:val="00B50A4C"/>
    <w:rsid w:val="00B536B6"/>
    <w:rsid w:val="00B72355"/>
    <w:rsid w:val="00B81AFA"/>
    <w:rsid w:val="00B82283"/>
    <w:rsid w:val="00B836B4"/>
    <w:rsid w:val="00B858A3"/>
    <w:rsid w:val="00B942A0"/>
    <w:rsid w:val="00B95452"/>
    <w:rsid w:val="00BA00F9"/>
    <w:rsid w:val="00BC3848"/>
    <w:rsid w:val="00C0572F"/>
    <w:rsid w:val="00C12EE6"/>
    <w:rsid w:val="00C173F4"/>
    <w:rsid w:val="00C22AF7"/>
    <w:rsid w:val="00C25DE5"/>
    <w:rsid w:val="00C27D56"/>
    <w:rsid w:val="00C3700A"/>
    <w:rsid w:val="00C47245"/>
    <w:rsid w:val="00C94A6F"/>
    <w:rsid w:val="00CA556B"/>
    <w:rsid w:val="00CF6698"/>
    <w:rsid w:val="00D148BA"/>
    <w:rsid w:val="00D2262F"/>
    <w:rsid w:val="00D27C0C"/>
    <w:rsid w:val="00D44AC4"/>
    <w:rsid w:val="00D505CE"/>
    <w:rsid w:val="00D6017E"/>
    <w:rsid w:val="00DA1F3A"/>
    <w:rsid w:val="00DB5998"/>
    <w:rsid w:val="00DB6017"/>
    <w:rsid w:val="00E079B7"/>
    <w:rsid w:val="00E1555B"/>
    <w:rsid w:val="00E15E7C"/>
    <w:rsid w:val="00E530BD"/>
    <w:rsid w:val="00EA3244"/>
    <w:rsid w:val="00EA4C35"/>
    <w:rsid w:val="00EB0C4B"/>
    <w:rsid w:val="00F1267F"/>
    <w:rsid w:val="00F326B7"/>
    <w:rsid w:val="00F66302"/>
    <w:rsid w:val="00F92E70"/>
    <w:rsid w:val="00FB456F"/>
    <w:rsid w:val="00FD2883"/>
    <w:rsid w:val="00FD49B0"/>
    <w:rsid w:val="00FE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5D56EE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2793"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226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13" Type="http://schemas.openxmlformats.org/officeDocument/2006/relationships/chart" Target="charts/chart7.xml"/><Relationship Id="rId18" Type="http://schemas.openxmlformats.org/officeDocument/2006/relationships/chart" Target="charts/chart12.xml"/><Relationship Id="rId26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chart" Target="charts/chart1.xml"/><Relationship Id="rId12" Type="http://schemas.openxmlformats.org/officeDocument/2006/relationships/chart" Target="charts/chart6.xml"/><Relationship Id="rId17" Type="http://schemas.openxmlformats.org/officeDocument/2006/relationships/chart" Target="charts/chart11.xml"/><Relationship Id="rId25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chart" Target="charts/chart10.xml"/><Relationship Id="rId20" Type="http://schemas.openxmlformats.org/officeDocument/2006/relationships/chart" Target="charts/chart14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chart" Target="charts/chart5.xml"/><Relationship Id="rId24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chart" Target="charts/chart9.xml"/><Relationship Id="rId23" Type="http://schemas.openxmlformats.org/officeDocument/2006/relationships/image" Target="media/image3.emf"/><Relationship Id="rId28" Type="http://schemas.openxmlformats.org/officeDocument/2006/relationships/package" Target="embeddings/_________Microsoft_Visio3.vsdx"/><Relationship Id="rId10" Type="http://schemas.openxmlformats.org/officeDocument/2006/relationships/chart" Target="charts/chart4.xml"/><Relationship Id="rId19" Type="http://schemas.openxmlformats.org/officeDocument/2006/relationships/chart" Target="charts/chart13.xml"/><Relationship Id="rId4" Type="http://schemas.openxmlformats.org/officeDocument/2006/relationships/settings" Target="settings.xml"/><Relationship Id="rId9" Type="http://schemas.openxmlformats.org/officeDocument/2006/relationships/chart" Target="charts/chart3.xml"/><Relationship Id="rId14" Type="http://schemas.openxmlformats.org/officeDocument/2006/relationships/chart" Target="charts/chart8.xml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5.emf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F6B-4F22-868A-CA64F3B4B0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42414784"/>
        <c:axId val="-1742414240"/>
      </c:lineChart>
      <c:catAx>
        <c:axId val="-1742414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2414240"/>
        <c:crosses val="autoZero"/>
        <c:auto val="1"/>
        <c:lblAlgn val="ctr"/>
        <c:lblOffset val="100"/>
        <c:noMultiLvlLbl val="0"/>
      </c:catAx>
      <c:valAx>
        <c:axId val="-174241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24147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7797452140295309</c:v>
                </c:pt>
                <c:pt idx="2">
                  <c:v>2.4182673746701013</c:v>
                </c:pt>
                <c:pt idx="3">
                  <c:v>3.060641135524387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675-4AF2-B3FF-78449B48C2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96157311"/>
        <c:axId val="596157727"/>
      </c:lineChart>
      <c:catAx>
        <c:axId val="596157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727"/>
        <c:crosses val="autoZero"/>
        <c:auto val="1"/>
        <c:lblAlgn val="ctr"/>
        <c:lblOffset val="100"/>
        <c:noMultiLvlLbl val="0"/>
      </c:catAx>
      <c:valAx>
        <c:axId val="596157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795911919059805</c:v>
                </c:pt>
                <c:pt idx="2">
                  <c:v>2.4336920366665669</c:v>
                </c:pt>
                <c:pt idx="3">
                  <c:v>3.09706103856527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473-4D25-B550-66BC30B34F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96157311"/>
        <c:axId val="596157727"/>
      </c:lineChart>
      <c:catAx>
        <c:axId val="596157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727"/>
        <c:crosses val="autoZero"/>
        <c:auto val="1"/>
        <c:lblAlgn val="ctr"/>
        <c:lblOffset val="100"/>
        <c:noMultiLvlLbl val="0"/>
      </c:catAx>
      <c:valAx>
        <c:axId val="596157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91713165082996762</c:v>
                </c:pt>
                <c:pt idx="2">
                  <c:v>0.76584980699497018</c:v>
                </c:pt>
                <c:pt idx="3">
                  <c:v>0.776476518026565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365-4724-B5BE-ACA315EC1F5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47917247"/>
        <c:axId val="647917663"/>
      </c:lineChart>
      <c:catAx>
        <c:axId val="647917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663"/>
        <c:crosses val="autoZero"/>
        <c:auto val="1"/>
        <c:lblAlgn val="ctr"/>
        <c:lblOffset val="100"/>
        <c:noMultiLvlLbl val="0"/>
      </c:catAx>
      <c:valAx>
        <c:axId val="64791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Е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88987260701476545</c:v>
                </c:pt>
                <c:pt idx="2">
                  <c:v>0.80608912489003381</c:v>
                </c:pt>
                <c:pt idx="3">
                  <c:v>0.76516028388109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24-46D7-9B3A-41C61201D56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47917247"/>
        <c:axId val="647917663"/>
      </c:lineChart>
      <c:catAx>
        <c:axId val="647917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663"/>
        <c:crosses val="autoZero"/>
        <c:auto val="1"/>
        <c:lblAlgn val="ctr"/>
        <c:lblOffset val="100"/>
        <c:noMultiLvlLbl val="0"/>
      </c:catAx>
      <c:valAx>
        <c:axId val="64791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Е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9795595952990248</c:v>
                </c:pt>
                <c:pt idx="2">
                  <c:v>0.81123067888885558</c:v>
                </c:pt>
                <c:pt idx="3">
                  <c:v>0.774265259641317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F35-4BB7-8167-A46BA0A9A5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47917247"/>
        <c:axId val="647917663"/>
      </c:lineChart>
      <c:catAx>
        <c:axId val="647917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663"/>
        <c:crosses val="autoZero"/>
        <c:auto val="1"/>
        <c:lblAlgn val="ctr"/>
        <c:lblOffset val="100"/>
        <c:noMultiLvlLbl val="0"/>
      </c:catAx>
      <c:valAx>
        <c:axId val="64791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Е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E6D-42E1-AFA1-E1A8C96F94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9088"/>
        <c:axId val="-1791123104"/>
      </c:lineChart>
      <c:catAx>
        <c:axId val="-17911290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3104"/>
        <c:crosses val="autoZero"/>
        <c:auto val="1"/>
        <c:lblAlgn val="ctr"/>
        <c:lblOffset val="100"/>
        <c:noMultiLvlLbl val="0"/>
      </c:catAx>
      <c:valAx>
        <c:axId val="-1791123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9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9A4-42C5-BCF3-75FD3BAB3C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1472"/>
        <c:axId val="-1791116032"/>
      </c:lineChart>
      <c:catAx>
        <c:axId val="-1791121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16032"/>
        <c:crosses val="autoZero"/>
        <c:auto val="1"/>
        <c:lblAlgn val="ctr"/>
        <c:lblOffset val="100"/>
        <c:noMultiLvlLbl val="0"/>
      </c:catAx>
      <c:valAx>
        <c:axId val="-179111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14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E22-4E8A-93C2-BBFE1AE883B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8000"/>
        <c:axId val="-1791117664"/>
      </c:lineChart>
      <c:catAx>
        <c:axId val="-1791128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17664"/>
        <c:crosses val="autoZero"/>
        <c:auto val="1"/>
        <c:lblAlgn val="ctr"/>
        <c:lblOffset val="100"/>
        <c:noMultiLvlLbl val="0"/>
      </c:catAx>
      <c:valAx>
        <c:axId val="-1791117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8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AEB-4943-8E8F-91058C6F1BC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8560"/>
        <c:axId val="-1656199312"/>
      </c:lineChart>
      <c:catAx>
        <c:axId val="-16562085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199312"/>
        <c:crosses val="autoZero"/>
        <c:auto val="1"/>
        <c:lblAlgn val="ctr"/>
        <c:lblOffset val="100"/>
        <c:noMultiLvlLbl val="0"/>
      </c:catAx>
      <c:valAx>
        <c:axId val="-16561993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85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89E-422A-A6C6-0E15326807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3120"/>
        <c:axId val="-1656206928"/>
      </c:lineChart>
      <c:catAx>
        <c:axId val="-16562031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6928"/>
        <c:crosses val="autoZero"/>
        <c:auto val="1"/>
        <c:lblAlgn val="ctr"/>
        <c:lblOffset val="100"/>
        <c:noMultiLvlLbl val="0"/>
      </c:catAx>
      <c:valAx>
        <c:axId val="-1656206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31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A9B-41DC-9A78-D20B2BE22A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2576"/>
        <c:axId val="-1656201488"/>
      </c:lineChart>
      <c:catAx>
        <c:axId val="-16562025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1488"/>
        <c:crosses val="autoZero"/>
        <c:auto val="1"/>
        <c:lblAlgn val="ctr"/>
        <c:lblOffset val="100"/>
        <c:noMultiLvlLbl val="0"/>
      </c:catAx>
      <c:valAx>
        <c:axId val="-1656201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25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A95-4700-BC1C-40DF645FD0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45212416"/>
        <c:axId val="-1745227648"/>
      </c:lineChart>
      <c:catAx>
        <c:axId val="-17452124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5227648"/>
        <c:crosses val="autoZero"/>
        <c:auto val="1"/>
        <c:lblAlgn val="ctr"/>
        <c:lblOffset val="100"/>
        <c:noMultiLvlLbl val="0"/>
      </c:catAx>
      <c:valAx>
        <c:axId val="-1745227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5212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8342633016599352</c:v>
                </c:pt>
                <c:pt idx="2">
                  <c:v>2.2975494209849106</c:v>
                </c:pt>
                <c:pt idx="3">
                  <c:v>3.10590607210626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50-4ACC-B50A-097CCB802B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96157311"/>
        <c:axId val="596157727"/>
      </c:lineChart>
      <c:catAx>
        <c:axId val="596157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727"/>
        <c:crosses val="autoZero"/>
        <c:auto val="1"/>
        <c:lblAlgn val="ctr"/>
        <c:lblOffset val="100"/>
        <c:noMultiLvlLbl val="0"/>
      </c:catAx>
      <c:valAx>
        <c:axId val="596157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FBAE63-E862-4B40-845D-3E9420B676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2</TotalTime>
  <Pages>58</Pages>
  <Words>9681</Words>
  <Characters>55188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Bogdan Kaftanatiy</cp:lastModifiedBy>
  <cp:revision>83</cp:revision>
  <dcterms:created xsi:type="dcterms:W3CDTF">2017-03-08T17:52:00Z</dcterms:created>
  <dcterms:modified xsi:type="dcterms:W3CDTF">2017-05-08T19:05:00Z</dcterms:modified>
</cp:coreProperties>
</file>